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311" r:id="rId17"/>
    <p:sldId id="312" r:id="rId18"/>
    <p:sldId id="313" r:id="rId19"/>
    <p:sldId id="315" r:id="rId20"/>
    <p:sldId id="316" r:id="rId21"/>
    <p:sldId id="317" r:id="rId22"/>
    <p:sldId id="321" r:id="rId23"/>
    <p:sldId id="272" r:id="rId24"/>
    <p:sldId id="274" r:id="rId25"/>
    <p:sldId id="275" r:id="rId26"/>
    <p:sldId id="276" r:id="rId27"/>
    <p:sldId id="277" r:id="rId28"/>
    <p:sldId id="278" r:id="rId29"/>
    <p:sldId id="279" r:id="rId30"/>
    <p:sldId id="280" r:id="rId31"/>
    <p:sldId id="303" r:id="rId32"/>
    <p:sldId id="322" r:id="rId33"/>
    <p:sldId id="323" r:id="rId34"/>
    <p:sldId id="324" r:id="rId35"/>
    <p:sldId id="325" r:id="rId36"/>
    <p:sldId id="326" r:id="rId37"/>
    <p:sldId id="327" r:id="rId38"/>
    <p:sldId id="328" r:id="rId39"/>
    <p:sldId id="329" r:id="rId40"/>
    <p:sldId id="331" r:id="rId41"/>
    <p:sldId id="332" r:id="rId42"/>
    <p:sldId id="333" r:id="rId43"/>
    <p:sldId id="337" r:id="rId44"/>
    <p:sldId id="336" r:id="rId45"/>
    <p:sldId id="330" r:id="rId46"/>
    <p:sldId id="338" r:id="rId47"/>
    <p:sldId id="334" r:id="rId48"/>
    <p:sldId id="307" r:id="rId49"/>
    <p:sldId id="308" r:id="rId50"/>
    <p:sldId id="306" r:id="rId51"/>
    <p:sldId id="309" r:id="rId52"/>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5EF671-E0BB-4E12-BE96-DED6A0A41765}" type="doc">
      <dgm:prSet loTypeId="urn:microsoft.com/office/officeart/2005/8/layout/default" loCatId="list" qsTypeId="urn:microsoft.com/office/officeart/2005/8/quickstyle/simple5" qsCatId="simple" csTypeId="urn:microsoft.com/office/officeart/2005/8/colors/colorful1" csCatId="colorful" phldr="1"/>
      <dgm:spPr/>
      <dgm:t>
        <a:bodyPr/>
        <a:lstStyle/>
        <a:p>
          <a:endParaRPr lang="es-EC"/>
        </a:p>
      </dgm:t>
    </dgm:pt>
    <dgm:pt modelId="{1C04B24C-61CB-4D0B-A587-21733B6DDA10}">
      <dgm:prSet phldrT="[Texto]" custT="1"/>
      <dgm:spPr/>
      <dgm:t>
        <a:bodyPr/>
        <a:lstStyle/>
        <a:p>
          <a:r>
            <a:rPr lang="es-EC" sz="2000" dirty="0" smtClean="0"/>
            <a:t>El crecimiento del número de incidentes, amenazas y vulnerabilidades de la red.</a:t>
          </a:r>
          <a:endParaRPr lang="es-EC" sz="2000" dirty="0"/>
        </a:p>
      </dgm:t>
    </dgm:pt>
    <dgm:pt modelId="{682B3C58-D081-468A-A264-7968783BBBFC}" type="parTrans" cxnId="{4C1CB7AB-40A5-4E5E-8C6B-38B1953F38AF}">
      <dgm:prSet/>
      <dgm:spPr/>
      <dgm:t>
        <a:bodyPr/>
        <a:lstStyle/>
        <a:p>
          <a:endParaRPr lang="es-EC"/>
        </a:p>
      </dgm:t>
    </dgm:pt>
    <dgm:pt modelId="{69A478AF-3446-4961-B9D1-32C32A607EE0}" type="sibTrans" cxnId="{4C1CB7AB-40A5-4E5E-8C6B-38B1953F38AF}">
      <dgm:prSet/>
      <dgm:spPr/>
      <dgm:t>
        <a:bodyPr/>
        <a:lstStyle/>
        <a:p>
          <a:endParaRPr lang="es-EC"/>
        </a:p>
      </dgm:t>
    </dgm:pt>
    <dgm:pt modelId="{E4D41171-6130-4E99-A066-5AD94FC69731}">
      <dgm:prSet custT="1"/>
      <dgm:spPr/>
      <dgm:t>
        <a:bodyPr/>
        <a:lstStyle/>
        <a:p>
          <a:r>
            <a:rPr lang="es-EC" sz="2000" dirty="0" smtClean="0"/>
            <a:t>Herramientas de seguridad informática y normas internacionales.</a:t>
          </a:r>
          <a:endParaRPr lang="es-EC" sz="2000" dirty="0"/>
        </a:p>
      </dgm:t>
    </dgm:pt>
    <dgm:pt modelId="{FF3CAD70-3455-47B4-906C-91B902625C99}" type="parTrans" cxnId="{3738451A-4C3A-4D8E-9BBC-E63D737423D0}">
      <dgm:prSet/>
      <dgm:spPr/>
      <dgm:t>
        <a:bodyPr/>
        <a:lstStyle/>
        <a:p>
          <a:endParaRPr lang="es-EC"/>
        </a:p>
      </dgm:t>
    </dgm:pt>
    <dgm:pt modelId="{374AC2AA-D59B-4FA1-9AFC-4A1F206BE799}" type="sibTrans" cxnId="{3738451A-4C3A-4D8E-9BBC-E63D737423D0}">
      <dgm:prSet/>
      <dgm:spPr/>
      <dgm:t>
        <a:bodyPr/>
        <a:lstStyle/>
        <a:p>
          <a:endParaRPr lang="es-EC"/>
        </a:p>
      </dgm:t>
    </dgm:pt>
    <dgm:pt modelId="{041584A9-7836-459E-9C74-30C5E85AE4AE}">
      <dgm:prSet phldrT="[Texto]" custT="1"/>
      <dgm:spPr/>
      <dgm:t>
        <a:bodyPr/>
        <a:lstStyle/>
        <a:p>
          <a:r>
            <a:rPr lang="es-EC" sz="2000" dirty="0" smtClean="0"/>
            <a:t>El impacto generado a nivel económico, político y social.</a:t>
          </a:r>
          <a:endParaRPr lang="es-EC" sz="2000" dirty="0"/>
        </a:p>
      </dgm:t>
    </dgm:pt>
    <dgm:pt modelId="{039E59EA-3FA7-49E3-A446-545A59045FFB}" type="parTrans" cxnId="{F158C509-AA0A-4172-AE53-09C29F25F249}">
      <dgm:prSet/>
      <dgm:spPr/>
      <dgm:t>
        <a:bodyPr/>
        <a:lstStyle/>
        <a:p>
          <a:endParaRPr lang="es-EC"/>
        </a:p>
      </dgm:t>
    </dgm:pt>
    <dgm:pt modelId="{4F646112-03CD-4072-ADAE-4351B1AE48E3}" type="sibTrans" cxnId="{F158C509-AA0A-4172-AE53-09C29F25F249}">
      <dgm:prSet/>
      <dgm:spPr/>
      <dgm:t>
        <a:bodyPr/>
        <a:lstStyle/>
        <a:p>
          <a:endParaRPr lang="es-EC"/>
        </a:p>
      </dgm:t>
    </dgm:pt>
    <dgm:pt modelId="{8F75F7DA-8E8F-4D43-8773-053DDE77C776}">
      <dgm:prSet custT="1"/>
      <dgm:spPr/>
      <dgm:t>
        <a:bodyPr/>
        <a:lstStyle/>
        <a:p>
          <a:r>
            <a:rPr lang="es-EC" sz="2000" dirty="0" smtClean="0"/>
            <a:t>La implementación de normativas acompañadas de herramientas especializadas de seguridad.</a:t>
          </a:r>
          <a:endParaRPr lang="es-EC" sz="2000" dirty="0"/>
        </a:p>
      </dgm:t>
    </dgm:pt>
    <dgm:pt modelId="{65C97225-449C-4CA7-9F2D-9391CFD02F4D}" type="parTrans" cxnId="{D993BAC9-456B-49B0-8386-E464D5239ECC}">
      <dgm:prSet/>
      <dgm:spPr/>
      <dgm:t>
        <a:bodyPr/>
        <a:lstStyle/>
        <a:p>
          <a:endParaRPr lang="es-EC"/>
        </a:p>
      </dgm:t>
    </dgm:pt>
    <dgm:pt modelId="{0C263441-6D3F-41A0-AE03-FFC481D24F76}" type="sibTrans" cxnId="{D993BAC9-456B-49B0-8386-E464D5239ECC}">
      <dgm:prSet/>
      <dgm:spPr/>
      <dgm:t>
        <a:bodyPr/>
        <a:lstStyle/>
        <a:p>
          <a:endParaRPr lang="es-EC"/>
        </a:p>
      </dgm:t>
    </dgm:pt>
    <dgm:pt modelId="{502D3F7C-A540-4E65-BBAF-C622AAD82A7C}" type="pres">
      <dgm:prSet presAssocID="{4F5EF671-E0BB-4E12-BE96-DED6A0A41765}" presName="diagram" presStyleCnt="0">
        <dgm:presLayoutVars>
          <dgm:dir/>
          <dgm:resizeHandles val="exact"/>
        </dgm:presLayoutVars>
      </dgm:prSet>
      <dgm:spPr/>
    </dgm:pt>
    <dgm:pt modelId="{4475FA80-E2F2-42B5-AB66-54F85D490820}" type="pres">
      <dgm:prSet presAssocID="{1C04B24C-61CB-4D0B-A587-21733B6DDA10}" presName="node" presStyleLbl="node1" presStyleIdx="0" presStyleCnt="4">
        <dgm:presLayoutVars>
          <dgm:bulletEnabled val="1"/>
        </dgm:presLayoutVars>
      </dgm:prSet>
      <dgm:spPr/>
      <dgm:t>
        <a:bodyPr/>
        <a:lstStyle/>
        <a:p>
          <a:endParaRPr lang="es-EC"/>
        </a:p>
      </dgm:t>
    </dgm:pt>
    <dgm:pt modelId="{CE9D9011-A280-493E-BCDF-948B884A0CB6}" type="pres">
      <dgm:prSet presAssocID="{69A478AF-3446-4961-B9D1-32C32A607EE0}" presName="sibTrans" presStyleCnt="0"/>
      <dgm:spPr/>
    </dgm:pt>
    <dgm:pt modelId="{317DB2BF-83B2-483A-B02C-BF9BE254DE23}" type="pres">
      <dgm:prSet presAssocID="{041584A9-7836-459E-9C74-30C5E85AE4AE}" presName="node" presStyleLbl="node1" presStyleIdx="1" presStyleCnt="4">
        <dgm:presLayoutVars>
          <dgm:bulletEnabled val="1"/>
        </dgm:presLayoutVars>
      </dgm:prSet>
      <dgm:spPr/>
      <dgm:t>
        <a:bodyPr/>
        <a:lstStyle/>
        <a:p>
          <a:endParaRPr lang="es-EC"/>
        </a:p>
      </dgm:t>
    </dgm:pt>
    <dgm:pt modelId="{CB011A6E-B4F8-4D69-8CB9-2CFE494EA751}" type="pres">
      <dgm:prSet presAssocID="{4F646112-03CD-4072-ADAE-4351B1AE48E3}" presName="sibTrans" presStyleCnt="0"/>
      <dgm:spPr/>
    </dgm:pt>
    <dgm:pt modelId="{D756D527-402C-4BA3-A87D-CF4A81F2F4A9}" type="pres">
      <dgm:prSet presAssocID="{E4D41171-6130-4E99-A066-5AD94FC69731}" presName="node" presStyleLbl="node1" presStyleIdx="2" presStyleCnt="4">
        <dgm:presLayoutVars>
          <dgm:bulletEnabled val="1"/>
        </dgm:presLayoutVars>
      </dgm:prSet>
      <dgm:spPr/>
      <dgm:t>
        <a:bodyPr/>
        <a:lstStyle/>
        <a:p>
          <a:endParaRPr lang="es-EC"/>
        </a:p>
      </dgm:t>
    </dgm:pt>
    <dgm:pt modelId="{93368DAE-206F-46B8-A98D-82698455A71F}" type="pres">
      <dgm:prSet presAssocID="{374AC2AA-D59B-4FA1-9AFC-4A1F206BE799}" presName="sibTrans" presStyleCnt="0"/>
      <dgm:spPr/>
    </dgm:pt>
    <dgm:pt modelId="{B250F320-034F-4B42-A62F-CF862E2D7153}" type="pres">
      <dgm:prSet presAssocID="{8F75F7DA-8E8F-4D43-8773-053DDE77C776}" presName="node" presStyleLbl="node1" presStyleIdx="3" presStyleCnt="4">
        <dgm:presLayoutVars>
          <dgm:bulletEnabled val="1"/>
        </dgm:presLayoutVars>
      </dgm:prSet>
      <dgm:spPr/>
      <dgm:t>
        <a:bodyPr/>
        <a:lstStyle/>
        <a:p>
          <a:endParaRPr lang="es-EC"/>
        </a:p>
      </dgm:t>
    </dgm:pt>
  </dgm:ptLst>
  <dgm:cxnLst>
    <dgm:cxn modelId="{C6985CE1-6B35-46F1-BFB4-152DAAB5262A}" type="presOf" srcId="{4F5EF671-E0BB-4E12-BE96-DED6A0A41765}" destId="{502D3F7C-A540-4E65-BBAF-C622AAD82A7C}" srcOrd="0" destOrd="0" presId="urn:microsoft.com/office/officeart/2005/8/layout/default"/>
    <dgm:cxn modelId="{2015EAD6-C922-4628-882A-FBEDB19E0D8A}" type="presOf" srcId="{E4D41171-6130-4E99-A066-5AD94FC69731}" destId="{D756D527-402C-4BA3-A87D-CF4A81F2F4A9}" srcOrd="0" destOrd="0" presId="urn:microsoft.com/office/officeart/2005/8/layout/default"/>
    <dgm:cxn modelId="{F158C509-AA0A-4172-AE53-09C29F25F249}" srcId="{4F5EF671-E0BB-4E12-BE96-DED6A0A41765}" destId="{041584A9-7836-459E-9C74-30C5E85AE4AE}" srcOrd="1" destOrd="0" parTransId="{039E59EA-3FA7-49E3-A446-545A59045FFB}" sibTransId="{4F646112-03CD-4072-ADAE-4351B1AE48E3}"/>
    <dgm:cxn modelId="{F11D7B32-9191-4036-A555-47B1B7B7FC73}" type="presOf" srcId="{1C04B24C-61CB-4D0B-A587-21733B6DDA10}" destId="{4475FA80-E2F2-42B5-AB66-54F85D490820}" srcOrd="0" destOrd="0" presId="urn:microsoft.com/office/officeart/2005/8/layout/default"/>
    <dgm:cxn modelId="{F97EB965-6F1C-4990-9992-F15170321D39}" type="presOf" srcId="{041584A9-7836-459E-9C74-30C5E85AE4AE}" destId="{317DB2BF-83B2-483A-B02C-BF9BE254DE23}" srcOrd="0" destOrd="0" presId="urn:microsoft.com/office/officeart/2005/8/layout/default"/>
    <dgm:cxn modelId="{3738451A-4C3A-4D8E-9BBC-E63D737423D0}" srcId="{4F5EF671-E0BB-4E12-BE96-DED6A0A41765}" destId="{E4D41171-6130-4E99-A066-5AD94FC69731}" srcOrd="2" destOrd="0" parTransId="{FF3CAD70-3455-47B4-906C-91B902625C99}" sibTransId="{374AC2AA-D59B-4FA1-9AFC-4A1F206BE799}"/>
    <dgm:cxn modelId="{4C1CB7AB-40A5-4E5E-8C6B-38B1953F38AF}" srcId="{4F5EF671-E0BB-4E12-BE96-DED6A0A41765}" destId="{1C04B24C-61CB-4D0B-A587-21733B6DDA10}" srcOrd="0" destOrd="0" parTransId="{682B3C58-D081-468A-A264-7968783BBBFC}" sibTransId="{69A478AF-3446-4961-B9D1-32C32A607EE0}"/>
    <dgm:cxn modelId="{D1D98132-6D86-4BD5-9E31-2607CD14ED16}" type="presOf" srcId="{8F75F7DA-8E8F-4D43-8773-053DDE77C776}" destId="{B250F320-034F-4B42-A62F-CF862E2D7153}" srcOrd="0" destOrd="0" presId="urn:microsoft.com/office/officeart/2005/8/layout/default"/>
    <dgm:cxn modelId="{D993BAC9-456B-49B0-8386-E464D5239ECC}" srcId="{4F5EF671-E0BB-4E12-BE96-DED6A0A41765}" destId="{8F75F7DA-8E8F-4D43-8773-053DDE77C776}" srcOrd="3" destOrd="0" parTransId="{65C97225-449C-4CA7-9F2D-9391CFD02F4D}" sibTransId="{0C263441-6D3F-41A0-AE03-FFC481D24F76}"/>
    <dgm:cxn modelId="{41CC1F07-B806-41C1-B482-037CFEAC9B8E}" type="presParOf" srcId="{502D3F7C-A540-4E65-BBAF-C622AAD82A7C}" destId="{4475FA80-E2F2-42B5-AB66-54F85D490820}" srcOrd="0" destOrd="0" presId="urn:microsoft.com/office/officeart/2005/8/layout/default"/>
    <dgm:cxn modelId="{64CCBE14-61C3-467B-8548-60CE3BAB74C6}" type="presParOf" srcId="{502D3F7C-A540-4E65-BBAF-C622AAD82A7C}" destId="{CE9D9011-A280-493E-BCDF-948B884A0CB6}" srcOrd="1" destOrd="0" presId="urn:microsoft.com/office/officeart/2005/8/layout/default"/>
    <dgm:cxn modelId="{F3EF593A-7F86-4F80-A4E4-C71A99EED4ED}" type="presParOf" srcId="{502D3F7C-A540-4E65-BBAF-C622AAD82A7C}" destId="{317DB2BF-83B2-483A-B02C-BF9BE254DE23}" srcOrd="2" destOrd="0" presId="urn:microsoft.com/office/officeart/2005/8/layout/default"/>
    <dgm:cxn modelId="{67014238-D459-4C53-B346-7FCF0D909CE4}" type="presParOf" srcId="{502D3F7C-A540-4E65-BBAF-C622AAD82A7C}" destId="{CB011A6E-B4F8-4D69-8CB9-2CFE494EA751}" srcOrd="3" destOrd="0" presId="urn:microsoft.com/office/officeart/2005/8/layout/default"/>
    <dgm:cxn modelId="{9D82E166-CAE7-4F97-A55C-DE73409C70F1}" type="presParOf" srcId="{502D3F7C-A540-4E65-BBAF-C622AAD82A7C}" destId="{D756D527-402C-4BA3-A87D-CF4A81F2F4A9}" srcOrd="4" destOrd="0" presId="urn:microsoft.com/office/officeart/2005/8/layout/default"/>
    <dgm:cxn modelId="{634A54AF-4741-4907-A063-1AF5293BCA1A}" type="presParOf" srcId="{502D3F7C-A540-4E65-BBAF-C622AAD82A7C}" destId="{93368DAE-206F-46B8-A98D-82698455A71F}" srcOrd="5" destOrd="0" presId="urn:microsoft.com/office/officeart/2005/8/layout/default"/>
    <dgm:cxn modelId="{FC7A61AB-4184-4FE3-B8FC-7EEE2CE63EE6}" type="presParOf" srcId="{502D3F7C-A540-4E65-BBAF-C622AAD82A7C}" destId="{B250F320-034F-4B42-A62F-CF862E2D7153}"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209BDBB-5478-4856-8311-9CBA83DDC2D2}" type="doc">
      <dgm:prSet loTypeId="urn:microsoft.com/office/officeart/2005/8/layout/default" loCatId="list" qsTypeId="urn:microsoft.com/office/officeart/2005/8/quickstyle/simple1" qsCatId="simple" csTypeId="urn:microsoft.com/office/officeart/2005/8/colors/accent2_1" csCatId="accent2" phldr="1"/>
      <dgm:spPr/>
      <dgm:t>
        <a:bodyPr/>
        <a:lstStyle/>
        <a:p>
          <a:endParaRPr lang="es-EC"/>
        </a:p>
      </dgm:t>
    </dgm:pt>
    <dgm:pt modelId="{4331D009-8BBE-45A8-B3EB-FD339204C189}">
      <dgm:prSet phldrT="[Texto]"/>
      <dgm:spPr/>
      <dgm:t>
        <a:bodyPr/>
        <a:lstStyle/>
        <a:p>
          <a:r>
            <a:rPr lang="es-EC" b="1" dirty="0" smtClean="0"/>
            <a:t>Norma INEN ISO/IEC 27005:2012 </a:t>
          </a:r>
          <a:r>
            <a:rPr lang="es-EC" dirty="0" smtClean="0"/>
            <a:t>contiene recomendaciones y directrices para la gestión de riesgos de la seguridad de la información en una organización. </a:t>
          </a:r>
          <a:endParaRPr lang="es-EC" dirty="0"/>
        </a:p>
      </dgm:t>
    </dgm:pt>
    <dgm:pt modelId="{4314C6C3-4C10-4B15-8614-4F6E8C8D45F3}" type="parTrans" cxnId="{A7730148-5B04-4ECD-B7DE-6D264F9287AE}">
      <dgm:prSet/>
      <dgm:spPr/>
      <dgm:t>
        <a:bodyPr/>
        <a:lstStyle/>
        <a:p>
          <a:endParaRPr lang="es-EC"/>
        </a:p>
      </dgm:t>
    </dgm:pt>
    <dgm:pt modelId="{CC5967D7-0451-401C-84FD-619DC5D5E0E2}" type="sibTrans" cxnId="{A7730148-5B04-4ECD-B7DE-6D264F9287AE}">
      <dgm:prSet/>
      <dgm:spPr/>
      <dgm:t>
        <a:bodyPr/>
        <a:lstStyle/>
        <a:p>
          <a:endParaRPr lang="es-EC"/>
        </a:p>
      </dgm:t>
    </dgm:pt>
    <dgm:pt modelId="{B55278B9-B631-4A67-8942-033D4CC93599}">
      <dgm:prSet/>
      <dgm:spPr/>
      <dgm:t>
        <a:bodyPr/>
        <a:lstStyle/>
        <a:p>
          <a:r>
            <a:rPr lang="es-EC" dirty="0" smtClean="0"/>
            <a:t>La gestión de riesgo de la seguridad de la información es una actividad recurrente que se refiere al análisis, planificación, ejecución, control y seguimiento de las medidas implementadas y la política de seguridad impuesta. </a:t>
          </a:r>
          <a:endParaRPr lang="es-EC" dirty="0"/>
        </a:p>
      </dgm:t>
    </dgm:pt>
    <dgm:pt modelId="{0FD8E114-19E8-4D5C-A3B0-CA767247CAA1}" type="parTrans" cxnId="{21669508-11C9-48E6-9942-E567F9C3925B}">
      <dgm:prSet/>
      <dgm:spPr/>
      <dgm:t>
        <a:bodyPr/>
        <a:lstStyle/>
        <a:p>
          <a:endParaRPr lang="es-EC"/>
        </a:p>
      </dgm:t>
    </dgm:pt>
    <dgm:pt modelId="{484FBFA0-21E1-48CE-BC2B-D4B6ECAC4AB3}" type="sibTrans" cxnId="{21669508-11C9-48E6-9942-E567F9C3925B}">
      <dgm:prSet/>
      <dgm:spPr/>
      <dgm:t>
        <a:bodyPr/>
        <a:lstStyle/>
        <a:p>
          <a:endParaRPr lang="es-EC"/>
        </a:p>
      </dgm:t>
    </dgm:pt>
    <dgm:pt modelId="{86B84C01-93D8-4AA4-9BA4-58BE27F1226A}">
      <dgm:prSet phldrT="[Texto]"/>
      <dgm:spPr/>
      <dgm:t>
        <a:bodyPr/>
        <a:lstStyle/>
        <a:p>
          <a:r>
            <a:rPr lang="es-EC" dirty="0" smtClean="0"/>
            <a:t>Es compatible con los conceptos especificados en la norma ISO/IEC 27001 y está diseñada como soporte para facilitar la implementación satisfactoria un sistema de gestión de seguridad de la información con base en el enfoque de gestión del riesgo.</a:t>
          </a:r>
          <a:endParaRPr lang="es-EC" dirty="0"/>
        </a:p>
      </dgm:t>
    </dgm:pt>
    <dgm:pt modelId="{F34B29F8-245B-40E2-9356-CDB772C17231}" type="parTrans" cxnId="{6CABEE49-6E25-46A5-AC07-E92CD11EEC62}">
      <dgm:prSet/>
      <dgm:spPr/>
      <dgm:t>
        <a:bodyPr/>
        <a:lstStyle/>
        <a:p>
          <a:endParaRPr lang="es-EC"/>
        </a:p>
      </dgm:t>
    </dgm:pt>
    <dgm:pt modelId="{392A7DBC-7AC6-4FBE-8A1F-57D7D52DF128}" type="sibTrans" cxnId="{6CABEE49-6E25-46A5-AC07-E92CD11EEC62}">
      <dgm:prSet/>
      <dgm:spPr/>
      <dgm:t>
        <a:bodyPr/>
        <a:lstStyle/>
        <a:p>
          <a:endParaRPr lang="es-EC"/>
        </a:p>
      </dgm:t>
    </dgm:pt>
    <dgm:pt modelId="{4B5FE0F5-7C0C-435A-A11A-0283F724AEB3}">
      <dgm:prSet/>
      <dgm:spPr/>
      <dgm:t>
        <a:bodyPr/>
        <a:lstStyle/>
        <a:p>
          <a:r>
            <a:rPr lang="es-EC" smtClean="0"/>
            <a:t>La </a:t>
          </a:r>
          <a:r>
            <a:rPr lang="es-EC" dirty="0" smtClean="0"/>
            <a:t>gestión el riesgo consta del establecimiento del establecimiento del contexto, valoración del riesgo, tratamiento del riesgo, aceptación del riesgo, comunicación del riesgo y monitoreo y revisión del riesgo.</a:t>
          </a:r>
          <a:endParaRPr lang="es-EC" dirty="0"/>
        </a:p>
      </dgm:t>
    </dgm:pt>
    <dgm:pt modelId="{CCFC802C-AD0C-4D01-B60B-81C14D21CECD}" type="parTrans" cxnId="{A48221F5-864A-48F8-88CC-7A8F2A84D3D3}">
      <dgm:prSet/>
      <dgm:spPr/>
      <dgm:t>
        <a:bodyPr/>
        <a:lstStyle/>
        <a:p>
          <a:endParaRPr lang="es-EC"/>
        </a:p>
      </dgm:t>
    </dgm:pt>
    <dgm:pt modelId="{D565789E-729F-42EE-AB31-2371C8B9CFC8}" type="sibTrans" cxnId="{A48221F5-864A-48F8-88CC-7A8F2A84D3D3}">
      <dgm:prSet/>
      <dgm:spPr/>
      <dgm:t>
        <a:bodyPr/>
        <a:lstStyle/>
        <a:p>
          <a:endParaRPr lang="es-EC"/>
        </a:p>
      </dgm:t>
    </dgm:pt>
    <dgm:pt modelId="{CC78B5A2-B4A7-416F-AAC3-10C4B323F240}" type="pres">
      <dgm:prSet presAssocID="{D209BDBB-5478-4856-8311-9CBA83DDC2D2}" presName="diagram" presStyleCnt="0">
        <dgm:presLayoutVars>
          <dgm:dir/>
          <dgm:resizeHandles val="exact"/>
        </dgm:presLayoutVars>
      </dgm:prSet>
      <dgm:spPr/>
    </dgm:pt>
    <dgm:pt modelId="{F1FC94DF-685E-4F22-83D9-9D181266C5E7}" type="pres">
      <dgm:prSet presAssocID="{4331D009-8BBE-45A8-B3EB-FD339204C189}" presName="node" presStyleLbl="node1" presStyleIdx="0" presStyleCnt="4">
        <dgm:presLayoutVars>
          <dgm:bulletEnabled val="1"/>
        </dgm:presLayoutVars>
      </dgm:prSet>
      <dgm:spPr/>
      <dgm:t>
        <a:bodyPr/>
        <a:lstStyle/>
        <a:p>
          <a:endParaRPr lang="es-EC"/>
        </a:p>
      </dgm:t>
    </dgm:pt>
    <dgm:pt modelId="{F30C4A51-2591-4B3D-BF52-FE467A915B88}" type="pres">
      <dgm:prSet presAssocID="{CC5967D7-0451-401C-84FD-619DC5D5E0E2}" presName="sibTrans" presStyleCnt="0"/>
      <dgm:spPr/>
    </dgm:pt>
    <dgm:pt modelId="{8A8254E3-E7B0-4883-BD3C-864506011A02}" type="pres">
      <dgm:prSet presAssocID="{86B84C01-93D8-4AA4-9BA4-58BE27F1226A}" presName="node" presStyleLbl="node1" presStyleIdx="1" presStyleCnt="4">
        <dgm:presLayoutVars>
          <dgm:bulletEnabled val="1"/>
        </dgm:presLayoutVars>
      </dgm:prSet>
      <dgm:spPr/>
    </dgm:pt>
    <dgm:pt modelId="{53FA09DF-54D7-4D5C-A292-56465D586569}" type="pres">
      <dgm:prSet presAssocID="{392A7DBC-7AC6-4FBE-8A1F-57D7D52DF128}" presName="sibTrans" presStyleCnt="0"/>
      <dgm:spPr/>
    </dgm:pt>
    <dgm:pt modelId="{48011007-16CD-4203-B8FF-9B30551ED2D6}" type="pres">
      <dgm:prSet presAssocID="{B55278B9-B631-4A67-8942-033D4CC93599}" presName="node" presStyleLbl="node1" presStyleIdx="2" presStyleCnt="4">
        <dgm:presLayoutVars>
          <dgm:bulletEnabled val="1"/>
        </dgm:presLayoutVars>
      </dgm:prSet>
      <dgm:spPr/>
    </dgm:pt>
    <dgm:pt modelId="{8BCDC13F-CBA7-462C-AB7B-830A6C4175B9}" type="pres">
      <dgm:prSet presAssocID="{484FBFA0-21E1-48CE-BC2B-D4B6ECAC4AB3}" presName="sibTrans" presStyleCnt="0"/>
      <dgm:spPr/>
    </dgm:pt>
    <dgm:pt modelId="{529C6EA4-53A0-4DD0-9B0B-20C46863A632}" type="pres">
      <dgm:prSet presAssocID="{4B5FE0F5-7C0C-435A-A11A-0283F724AEB3}" presName="node" presStyleLbl="node1" presStyleIdx="3" presStyleCnt="4">
        <dgm:presLayoutVars>
          <dgm:bulletEnabled val="1"/>
        </dgm:presLayoutVars>
      </dgm:prSet>
      <dgm:spPr/>
    </dgm:pt>
  </dgm:ptLst>
  <dgm:cxnLst>
    <dgm:cxn modelId="{FDC1E5D8-E018-42FA-B39E-80388FA7D4A5}" type="presOf" srcId="{D209BDBB-5478-4856-8311-9CBA83DDC2D2}" destId="{CC78B5A2-B4A7-416F-AAC3-10C4B323F240}" srcOrd="0" destOrd="0" presId="urn:microsoft.com/office/officeart/2005/8/layout/default"/>
    <dgm:cxn modelId="{A7730148-5B04-4ECD-B7DE-6D264F9287AE}" srcId="{D209BDBB-5478-4856-8311-9CBA83DDC2D2}" destId="{4331D009-8BBE-45A8-B3EB-FD339204C189}" srcOrd="0" destOrd="0" parTransId="{4314C6C3-4C10-4B15-8614-4F6E8C8D45F3}" sibTransId="{CC5967D7-0451-401C-84FD-619DC5D5E0E2}"/>
    <dgm:cxn modelId="{21669508-11C9-48E6-9942-E567F9C3925B}" srcId="{D209BDBB-5478-4856-8311-9CBA83DDC2D2}" destId="{B55278B9-B631-4A67-8942-033D4CC93599}" srcOrd="2" destOrd="0" parTransId="{0FD8E114-19E8-4D5C-A3B0-CA767247CAA1}" sibTransId="{484FBFA0-21E1-48CE-BC2B-D4B6ECAC4AB3}"/>
    <dgm:cxn modelId="{A48221F5-864A-48F8-88CC-7A8F2A84D3D3}" srcId="{D209BDBB-5478-4856-8311-9CBA83DDC2D2}" destId="{4B5FE0F5-7C0C-435A-A11A-0283F724AEB3}" srcOrd="3" destOrd="0" parTransId="{CCFC802C-AD0C-4D01-B60B-81C14D21CECD}" sibTransId="{D565789E-729F-42EE-AB31-2371C8B9CFC8}"/>
    <dgm:cxn modelId="{40169B5E-BB0B-489B-B230-545485938BA5}" type="presOf" srcId="{4331D009-8BBE-45A8-B3EB-FD339204C189}" destId="{F1FC94DF-685E-4F22-83D9-9D181266C5E7}" srcOrd="0" destOrd="0" presId="urn:microsoft.com/office/officeart/2005/8/layout/default"/>
    <dgm:cxn modelId="{4B05D9E7-E8EF-4DCF-BD98-2DF33CDA1302}" type="presOf" srcId="{4B5FE0F5-7C0C-435A-A11A-0283F724AEB3}" destId="{529C6EA4-53A0-4DD0-9B0B-20C46863A632}" srcOrd="0" destOrd="0" presId="urn:microsoft.com/office/officeart/2005/8/layout/default"/>
    <dgm:cxn modelId="{6CABEE49-6E25-46A5-AC07-E92CD11EEC62}" srcId="{D209BDBB-5478-4856-8311-9CBA83DDC2D2}" destId="{86B84C01-93D8-4AA4-9BA4-58BE27F1226A}" srcOrd="1" destOrd="0" parTransId="{F34B29F8-245B-40E2-9356-CDB772C17231}" sibTransId="{392A7DBC-7AC6-4FBE-8A1F-57D7D52DF128}"/>
    <dgm:cxn modelId="{4CDF6A31-C824-461A-9F80-FA0F010C0AA2}" type="presOf" srcId="{86B84C01-93D8-4AA4-9BA4-58BE27F1226A}" destId="{8A8254E3-E7B0-4883-BD3C-864506011A02}" srcOrd="0" destOrd="0" presId="urn:microsoft.com/office/officeart/2005/8/layout/default"/>
    <dgm:cxn modelId="{FFAB0EEA-7287-4EED-BA97-D4D412326938}" type="presOf" srcId="{B55278B9-B631-4A67-8942-033D4CC93599}" destId="{48011007-16CD-4203-B8FF-9B30551ED2D6}" srcOrd="0" destOrd="0" presId="urn:microsoft.com/office/officeart/2005/8/layout/default"/>
    <dgm:cxn modelId="{480ABA02-6B07-46DC-82B5-274DAFBDA97E}" type="presParOf" srcId="{CC78B5A2-B4A7-416F-AAC3-10C4B323F240}" destId="{F1FC94DF-685E-4F22-83D9-9D181266C5E7}" srcOrd="0" destOrd="0" presId="urn:microsoft.com/office/officeart/2005/8/layout/default"/>
    <dgm:cxn modelId="{ED73C4C7-5EAA-481E-995F-295E8C724559}" type="presParOf" srcId="{CC78B5A2-B4A7-416F-AAC3-10C4B323F240}" destId="{F30C4A51-2591-4B3D-BF52-FE467A915B88}" srcOrd="1" destOrd="0" presId="urn:microsoft.com/office/officeart/2005/8/layout/default"/>
    <dgm:cxn modelId="{48B35982-8CFF-4942-829E-863FDE14E558}" type="presParOf" srcId="{CC78B5A2-B4A7-416F-AAC3-10C4B323F240}" destId="{8A8254E3-E7B0-4883-BD3C-864506011A02}" srcOrd="2" destOrd="0" presId="urn:microsoft.com/office/officeart/2005/8/layout/default"/>
    <dgm:cxn modelId="{29E2A2D3-57A7-4F72-B150-A3125946AAFD}" type="presParOf" srcId="{CC78B5A2-B4A7-416F-AAC3-10C4B323F240}" destId="{53FA09DF-54D7-4D5C-A292-56465D586569}" srcOrd="3" destOrd="0" presId="urn:microsoft.com/office/officeart/2005/8/layout/default"/>
    <dgm:cxn modelId="{3C0A5913-7897-4D9F-9458-6C4408A23127}" type="presParOf" srcId="{CC78B5A2-B4A7-416F-AAC3-10C4B323F240}" destId="{48011007-16CD-4203-B8FF-9B30551ED2D6}" srcOrd="4" destOrd="0" presId="urn:microsoft.com/office/officeart/2005/8/layout/default"/>
    <dgm:cxn modelId="{3CC74508-0DC3-4648-9572-EA8DB23D0786}" type="presParOf" srcId="{CC78B5A2-B4A7-416F-AAC3-10C4B323F240}" destId="{8BCDC13F-CBA7-462C-AB7B-830A6C4175B9}" srcOrd="5" destOrd="0" presId="urn:microsoft.com/office/officeart/2005/8/layout/default"/>
    <dgm:cxn modelId="{D9B6B3AD-F181-473D-BA93-A9246238EE6A}" type="presParOf" srcId="{CC78B5A2-B4A7-416F-AAC3-10C4B323F240}" destId="{529C6EA4-53A0-4DD0-9B0B-20C46863A632}"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B42C730-CFD5-4012-836D-E27F3E5EBA52}" type="doc">
      <dgm:prSet loTypeId="urn:microsoft.com/office/officeart/2009/3/layout/PieProcess" loCatId="list" qsTypeId="urn:microsoft.com/office/officeart/2005/8/quickstyle/simple5" qsCatId="simple" csTypeId="urn:microsoft.com/office/officeart/2005/8/colors/colorful1" csCatId="colorful" phldr="1"/>
      <dgm:spPr/>
      <dgm:t>
        <a:bodyPr/>
        <a:lstStyle/>
        <a:p>
          <a:endParaRPr lang="es-EC"/>
        </a:p>
      </dgm:t>
    </dgm:pt>
    <dgm:pt modelId="{57192710-CE84-465C-BDC7-199DDBBB8A7A}">
      <dgm:prSet phldrT="[Texto]"/>
      <dgm:spPr/>
      <dgm:t>
        <a:bodyPr/>
        <a:lstStyle/>
        <a:p>
          <a:endParaRPr lang="es-EC" dirty="0"/>
        </a:p>
      </dgm:t>
    </dgm:pt>
    <dgm:pt modelId="{EF58CC65-EE1D-45C5-A249-11858B280A8E}" type="parTrans" cxnId="{2D0C7AEF-9D6F-47F7-BC98-42D8A74F7D84}">
      <dgm:prSet/>
      <dgm:spPr/>
      <dgm:t>
        <a:bodyPr/>
        <a:lstStyle/>
        <a:p>
          <a:endParaRPr lang="es-EC"/>
        </a:p>
      </dgm:t>
    </dgm:pt>
    <dgm:pt modelId="{5B95AF3D-FDE9-410B-B056-08FF1A43F010}" type="sibTrans" cxnId="{2D0C7AEF-9D6F-47F7-BC98-42D8A74F7D84}">
      <dgm:prSet/>
      <dgm:spPr/>
      <dgm:t>
        <a:bodyPr/>
        <a:lstStyle/>
        <a:p>
          <a:endParaRPr lang="es-EC"/>
        </a:p>
      </dgm:t>
    </dgm:pt>
    <dgm:pt modelId="{C1CF1FA2-3AEA-4321-817C-A0CE748EB6B1}">
      <dgm:prSet phldrT="[Texto]"/>
      <dgm:spPr/>
      <dgm:t>
        <a:bodyPr/>
        <a:lstStyle/>
        <a:p>
          <a:r>
            <a:rPr lang="es-EC" dirty="0" smtClean="0"/>
            <a:t>Preventivos</a:t>
          </a:r>
          <a:endParaRPr lang="es-EC" dirty="0"/>
        </a:p>
      </dgm:t>
    </dgm:pt>
    <dgm:pt modelId="{2F07AF39-2112-4791-AF12-C665AECFD67F}" type="parTrans" cxnId="{DE667932-00EC-444B-B857-7748A5691A60}">
      <dgm:prSet/>
      <dgm:spPr/>
      <dgm:t>
        <a:bodyPr/>
        <a:lstStyle/>
        <a:p>
          <a:endParaRPr lang="es-EC"/>
        </a:p>
      </dgm:t>
    </dgm:pt>
    <dgm:pt modelId="{0EF226A3-BC82-46E1-A18D-1B60FA8C90BA}" type="sibTrans" cxnId="{DE667932-00EC-444B-B857-7748A5691A60}">
      <dgm:prSet/>
      <dgm:spPr/>
      <dgm:t>
        <a:bodyPr/>
        <a:lstStyle/>
        <a:p>
          <a:endParaRPr lang="es-EC"/>
        </a:p>
      </dgm:t>
    </dgm:pt>
    <dgm:pt modelId="{76D6FFBF-2A39-471D-8CBC-D440B54CE284}">
      <dgm:prSet phldrT="[Texto]"/>
      <dgm:spPr/>
      <dgm:t>
        <a:bodyPr/>
        <a:lstStyle/>
        <a:p>
          <a:endParaRPr lang="es-EC" dirty="0"/>
        </a:p>
      </dgm:t>
    </dgm:pt>
    <dgm:pt modelId="{567265E3-21B6-490D-9919-B92C5D7C338B}" type="parTrans" cxnId="{0702EA9B-5239-4393-A118-E849D4119B78}">
      <dgm:prSet/>
      <dgm:spPr/>
      <dgm:t>
        <a:bodyPr/>
        <a:lstStyle/>
        <a:p>
          <a:endParaRPr lang="es-EC"/>
        </a:p>
      </dgm:t>
    </dgm:pt>
    <dgm:pt modelId="{B5670B28-C72D-47E7-8E24-ADDE7CAA5B3B}" type="sibTrans" cxnId="{0702EA9B-5239-4393-A118-E849D4119B78}">
      <dgm:prSet/>
      <dgm:spPr/>
      <dgm:t>
        <a:bodyPr/>
        <a:lstStyle/>
        <a:p>
          <a:endParaRPr lang="es-EC"/>
        </a:p>
      </dgm:t>
    </dgm:pt>
    <dgm:pt modelId="{B4B6525B-FE23-475C-9611-121BABFC35C3}">
      <dgm:prSet phldrT="[Texto]"/>
      <dgm:spPr/>
      <dgm:t>
        <a:bodyPr/>
        <a:lstStyle/>
        <a:p>
          <a:r>
            <a:rPr lang="es-EC" dirty="0" err="1" smtClean="0"/>
            <a:t>Detectivos</a:t>
          </a:r>
          <a:endParaRPr lang="es-EC" dirty="0"/>
        </a:p>
      </dgm:t>
    </dgm:pt>
    <dgm:pt modelId="{7000E7D2-7172-449E-905C-2630D9B29618}" type="parTrans" cxnId="{0D507336-D06B-47F8-ADCA-9C4BC8021E16}">
      <dgm:prSet/>
      <dgm:spPr/>
      <dgm:t>
        <a:bodyPr/>
        <a:lstStyle/>
        <a:p>
          <a:endParaRPr lang="es-EC"/>
        </a:p>
      </dgm:t>
    </dgm:pt>
    <dgm:pt modelId="{8530A9B0-836E-4CE3-A207-290BBBC2B494}" type="sibTrans" cxnId="{0D507336-D06B-47F8-ADCA-9C4BC8021E16}">
      <dgm:prSet/>
      <dgm:spPr/>
      <dgm:t>
        <a:bodyPr/>
        <a:lstStyle/>
        <a:p>
          <a:endParaRPr lang="es-EC"/>
        </a:p>
      </dgm:t>
    </dgm:pt>
    <dgm:pt modelId="{E19A580C-5470-4C65-8F88-25A221C35096}">
      <dgm:prSet phldrT="[Texto]"/>
      <dgm:spPr/>
      <dgm:t>
        <a:bodyPr/>
        <a:lstStyle/>
        <a:p>
          <a:endParaRPr lang="es-EC" dirty="0"/>
        </a:p>
      </dgm:t>
    </dgm:pt>
    <dgm:pt modelId="{4D990592-8862-42DC-B4D1-8F1A220C9535}" type="parTrans" cxnId="{4E97E833-AD8D-4D7B-9D26-061525959CFA}">
      <dgm:prSet/>
      <dgm:spPr/>
      <dgm:t>
        <a:bodyPr/>
        <a:lstStyle/>
        <a:p>
          <a:endParaRPr lang="es-EC"/>
        </a:p>
      </dgm:t>
    </dgm:pt>
    <dgm:pt modelId="{63B4C10C-41AA-4B8A-93ED-209E918EF8F4}" type="sibTrans" cxnId="{4E97E833-AD8D-4D7B-9D26-061525959CFA}">
      <dgm:prSet/>
      <dgm:spPr/>
      <dgm:t>
        <a:bodyPr/>
        <a:lstStyle/>
        <a:p>
          <a:endParaRPr lang="es-EC"/>
        </a:p>
      </dgm:t>
    </dgm:pt>
    <dgm:pt modelId="{AE662D60-B2F9-489B-9FC6-435697E6A9DD}">
      <dgm:prSet phldrT="[Texto]"/>
      <dgm:spPr/>
      <dgm:t>
        <a:bodyPr/>
        <a:lstStyle/>
        <a:p>
          <a:r>
            <a:rPr lang="es-EC" dirty="0" smtClean="0"/>
            <a:t>Gestión</a:t>
          </a:r>
          <a:endParaRPr lang="es-EC" dirty="0"/>
        </a:p>
      </dgm:t>
    </dgm:pt>
    <dgm:pt modelId="{E1588575-4C9D-4C87-B17A-119D43DBDFE0}" type="parTrans" cxnId="{19028BA0-406A-4C2E-8488-93BC62CCE8D4}">
      <dgm:prSet/>
      <dgm:spPr/>
      <dgm:t>
        <a:bodyPr/>
        <a:lstStyle/>
        <a:p>
          <a:endParaRPr lang="es-EC"/>
        </a:p>
      </dgm:t>
    </dgm:pt>
    <dgm:pt modelId="{8DF19462-5152-4CF6-B223-55DC2C5AB89E}" type="sibTrans" cxnId="{19028BA0-406A-4C2E-8488-93BC62CCE8D4}">
      <dgm:prSet/>
      <dgm:spPr/>
      <dgm:t>
        <a:bodyPr/>
        <a:lstStyle/>
        <a:p>
          <a:endParaRPr lang="es-EC"/>
        </a:p>
      </dgm:t>
    </dgm:pt>
    <dgm:pt modelId="{3EC683DC-2DC2-421D-96D9-C5E325DA83CB}">
      <dgm:prSet phldrT="[Texto]"/>
      <dgm:spPr/>
      <dgm:t>
        <a:bodyPr/>
        <a:lstStyle/>
        <a:p>
          <a:r>
            <a:rPr lang="es-EC" dirty="0" smtClean="0"/>
            <a:t>Seguridad perimetral, soluciones de antivirus, de anti </a:t>
          </a:r>
          <a:r>
            <a:rPr lang="es-EC" dirty="0" err="1" smtClean="0"/>
            <a:t>spam</a:t>
          </a:r>
          <a:r>
            <a:rPr lang="es-EC" dirty="0" smtClean="0"/>
            <a:t>, sistemas de autenticación. </a:t>
          </a:r>
          <a:endParaRPr lang="es-EC" dirty="0"/>
        </a:p>
      </dgm:t>
    </dgm:pt>
    <dgm:pt modelId="{C1F6993C-E087-4B0E-8F11-A93E14E2D69D}" type="parTrans" cxnId="{E59DFC15-59F8-40BD-BB28-6CB9AF5250DC}">
      <dgm:prSet/>
      <dgm:spPr/>
      <dgm:t>
        <a:bodyPr/>
        <a:lstStyle/>
        <a:p>
          <a:endParaRPr lang="es-EC"/>
        </a:p>
      </dgm:t>
    </dgm:pt>
    <dgm:pt modelId="{2826B968-6ADA-43B2-9BD1-0844D47E2B97}" type="sibTrans" cxnId="{E59DFC15-59F8-40BD-BB28-6CB9AF5250DC}">
      <dgm:prSet/>
      <dgm:spPr/>
      <dgm:t>
        <a:bodyPr/>
        <a:lstStyle/>
        <a:p>
          <a:endParaRPr lang="es-EC"/>
        </a:p>
      </dgm:t>
    </dgm:pt>
    <dgm:pt modelId="{929567F9-D699-4C7A-A2FA-9325093A785D}">
      <dgm:prSet phldrT="[Texto]"/>
      <dgm:spPr/>
      <dgm:t>
        <a:bodyPr/>
        <a:lstStyle/>
        <a:p>
          <a:r>
            <a:rPr lang="es-EC" dirty="0" smtClean="0"/>
            <a:t>Sistemas de detección de intrusos (IDS) basados en red y host.</a:t>
          </a:r>
          <a:endParaRPr lang="es-EC" dirty="0"/>
        </a:p>
      </dgm:t>
    </dgm:pt>
    <dgm:pt modelId="{24E8C505-EEA7-4CE1-9E1D-1273A57708EF}" type="parTrans" cxnId="{31EBEA49-93AD-4F7A-AE53-8B96FE9041AD}">
      <dgm:prSet/>
      <dgm:spPr/>
      <dgm:t>
        <a:bodyPr/>
        <a:lstStyle/>
        <a:p>
          <a:endParaRPr lang="es-EC"/>
        </a:p>
      </dgm:t>
    </dgm:pt>
    <dgm:pt modelId="{298D7FA6-E4E6-4AE4-B645-0680CC5DC2D5}" type="sibTrans" cxnId="{31EBEA49-93AD-4F7A-AE53-8B96FE9041AD}">
      <dgm:prSet/>
      <dgm:spPr/>
      <dgm:t>
        <a:bodyPr/>
        <a:lstStyle/>
        <a:p>
          <a:endParaRPr lang="es-EC"/>
        </a:p>
      </dgm:t>
    </dgm:pt>
    <dgm:pt modelId="{7DE69009-E7F3-49D4-8859-80BFD0EC7F01}">
      <dgm:prSet phldrT="[Texto]"/>
      <dgm:spPr/>
      <dgm:t>
        <a:bodyPr/>
        <a:lstStyle/>
        <a:p>
          <a:r>
            <a:rPr lang="es-EC" dirty="0" smtClean="0"/>
            <a:t>Sistemas de gestión centralizados que permitan almacenar, analizar y correlacionar los registros o eventos.</a:t>
          </a:r>
          <a:endParaRPr lang="es-EC" dirty="0"/>
        </a:p>
      </dgm:t>
    </dgm:pt>
    <dgm:pt modelId="{BA4E2CF1-8765-45F3-81FD-776C6C6EDEC3}" type="parTrans" cxnId="{2E186B0D-D382-412D-AFE6-A18C2EC92751}">
      <dgm:prSet/>
      <dgm:spPr/>
      <dgm:t>
        <a:bodyPr/>
        <a:lstStyle/>
        <a:p>
          <a:endParaRPr lang="es-EC"/>
        </a:p>
      </dgm:t>
    </dgm:pt>
    <dgm:pt modelId="{0A5502D5-7E1A-4DFC-A519-D0D302AC3100}" type="sibTrans" cxnId="{2E186B0D-D382-412D-AFE6-A18C2EC92751}">
      <dgm:prSet/>
      <dgm:spPr/>
      <dgm:t>
        <a:bodyPr/>
        <a:lstStyle/>
        <a:p>
          <a:endParaRPr lang="es-EC"/>
        </a:p>
      </dgm:t>
    </dgm:pt>
    <dgm:pt modelId="{A5231D0D-EFCA-43CD-B8AD-68312A2EDFFA}" type="pres">
      <dgm:prSet presAssocID="{EB42C730-CFD5-4012-836D-E27F3E5EBA52}" presName="Name0" presStyleCnt="0">
        <dgm:presLayoutVars>
          <dgm:chMax val="7"/>
          <dgm:chPref val="7"/>
          <dgm:dir/>
          <dgm:animOne val="branch"/>
          <dgm:animLvl val="lvl"/>
        </dgm:presLayoutVars>
      </dgm:prSet>
      <dgm:spPr/>
    </dgm:pt>
    <dgm:pt modelId="{C3CE5B5D-F4F9-402E-95AE-302662DFD543}" type="pres">
      <dgm:prSet presAssocID="{57192710-CE84-465C-BDC7-199DDBBB8A7A}" presName="ParentComposite" presStyleCnt="0"/>
      <dgm:spPr/>
    </dgm:pt>
    <dgm:pt modelId="{EB918AF0-0789-4DAD-8408-1EA34976596B}" type="pres">
      <dgm:prSet presAssocID="{57192710-CE84-465C-BDC7-199DDBBB8A7A}" presName="Chord" presStyleLbl="bgShp" presStyleIdx="0" presStyleCnt="3"/>
      <dgm:spPr/>
    </dgm:pt>
    <dgm:pt modelId="{4E4E3AA6-E278-40BB-9513-CA0246EB892E}" type="pres">
      <dgm:prSet presAssocID="{57192710-CE84-465C-BDC7-199DDBBB8A7A}" presName="Pie" presStyleLbl="alignNode1" presStyleIdx="0" presStyleCnt="3"/>
      <dgm:spPr/>
    </dgm:pt>
    <dgm:pt modelId="{2CED4E25-095D-423F-AADB-C9C73F55BFDE}" type="pres">
      <dgm:prSet presAssocID="{57192710-CE84-465C-BDC7-199DDBBB8A7A}" presName="Parent" presStyleLbl="revTx" presStyleIdx="0" presStyleCnt="6">
        <dgm:presLayoutVars>
          <dgm:chMax val="1"/>
          <dgm:chPref val="1"/>
          <dgm:bulletEnabled val="1"/>
        </dgm:presLayoutVars>
      </dgm:prSet>
      <dgm:spPr/>
      <dgm:t>
        <a:bodyPr/>
        <a:lstStyle/>
        <a:p>
          <a:endParaRPr lang="es-EC"/>
        </a:p>
      </dgm:t>
    </dgm:pt>
    <dgm:pt modelId="{84C191F8-DB32-4B85-8483-5EF7875AE7B1}" type="pres">
      <dgm:prSet presAssocID="{0EF226A3-BC82-46E1-A18D-1B60FA8C90BA}" presName="negSibTrans" presStyleCnt="0"/>
      <dgm:spPr/>
    </dgm:pt>
    <dgm:pt modelId="{91AC3F85-766F-4C54-B380-F3BB6EF14927}" type="pres">
      <dgm:prSet presAssocID="{57192710-CE84-465C-BDC7-199DDBBB8A7A}" presName="composite" presStyleCnt="0"/>
      <dgm:spPr/>
    </dgm:pt>
    <dgm:pt modelId="{8D64C68A-B1C9-42C6-B5FE-8E2CE904F898}" type="pres">
      <dgm:prSet presAssocID="{57192710-CE84-465C-BDC7-199DDBBB8A7A}" presName="Child" presStyleLbl="revTx" presStyleIdx="1" presStyleCnt="6">
        <dgm:presLayoutVars>
          <dgm:chMax val="0"/>
          <dgm:chPref val="0"/>
          <dgm:bulletEnabled val="1"/>
        </dgm:presLayoutVars>
      </dgm:prSet>
      <dgm:spPr/>
      <dgm:t>
        <a:bodyPr/>
        <a:lstStyle/>
        <a:p>
          <a:endParaRPr lang="es-EC"/>
        </a:p>
      </dgm:t>
    </dgm:pt>
    <dgm:pt modelId="{C792D6D4-43D0-49DB-B0B8-0B0A6D4A7EEB}" type="pres">
      <dgm:prSet presAssocID="{5B95AF3D-FDE9-410B-B056-08FF1A43F010}" presName="sibTrans" presStyleCnt="0"/>
      <dgm:spPr/>
    </dgm:pt>
    <dgm:pt modelId="{EA080ADE-6EDA-4951-891C-F0E0DEBC8951}" type="pres">
      <dgm:prSet presAssocID="{76D6FFBF-2A39-471D-8CBC-D440B54CE284}" presName="ParentComposite" presStyleCnt="0"/>
      <dgm:spPr/>
    </dgm:pt>
    <dgm:pt modelId="{C000450C-3EA3-4EFF-8BED-A6C39378F791}" type="pres">
      <dgm:prSet presAssocID="{76D6FFBF-2A39-471D-8CBC-D440B54CE284}" presName="Chord" presStyleLbl="bgShp" presStyleIdx="1" presStyleCnt="3"/>
      <dgm:spPr/>
    </dgm:pt>
    <dgm:pt modelId="{29FB99C9-83A8-443E-B8A6-521D406A9B75}" type="pres">
      <dgm:prSet presAssocID="{76D6FFBF-2A39-471D-8CBC-D440B54CE284}" presName="Pie" presStyleLbl="alignNode1" presStyleIdx="1" presStyleCnt="3"/>
      <dgm:spPr/>
    </dgm:pt>
    <dgm:pt modelId="{6801B624-9820-4BF3-AA49-D96BF770CA8E}" type="pres">
      <dgm:prSet presAssocID="{76D6FFBF-2A39-471D-8CBC-D440B54CE284}" presName="Parent" presStyleLbl="revTx" presStyleIdx="2" presStyleCnt="6">
        <dgm:presLayoutVars>
          <dgm:chMax val="1"/>
          <dgm:chPref val="1"/>
          <dgm:bulletEnabled val="1"/>
        </dgm:presLayoutVars>
      </dgm:prSet>
      <dgm:spPr/>
      <dgm:t>
        <a:bodyPr/>
        <a:lstStyle/>
        <a:p>
          <a:endParaRPr lang="es-EC"/>
        </a:p>
      </dgm:t>
    </dgm:pt>
    <dgm:pt modelId="{6AAB4093-6E29-4351-82D0-697A5314BF51}" type="pres">
      <dgm:prSet presAssocID="{8530A9B0-836E-4CE3-A207-290BBBC2B494}" presName="negSibTrans" presStyleCnt="0"/>
      <dgm:spPr/>
    </dgm:pt>
    <dgm:pt modelId="{B8107118-C528-4F63-A4A8-D0C47770F50A}" type="pres">
      <dgm:prSet presAssocID="{76D6FFBF-2A39-471D-8CBC-D440B54CE284}" presName="composite" presStyleCnt="0"/>
      <dgm:spPr/>
    </dgm:pt>
    <dgm:pt modelId="{F60F4E24-7E8E-4D18-ABDF-6B4BDC35462B}" type="pres">
      <dgm:prSet presAssocID="{76D6FFBF-2A39-471D-8CBC-D440B54CE284}" presName="Child" presStyleLbl="revTx" presStyleIdx="3" presStyleCnt="6">
        <dgm:presLayoutVars>
          <dgm:chMax val="0"/>
          <dgm:chPref val="0"/>
          <dgm:bulletEnabled val="1"/>
        </dgm:presLayoutVars>
      </dgm:prSet>
      <dgm:spPr/>
      <dgm:t>
        <a:bodyPr/>
        <a:lstStyle/>
        <a:p>
          <a:endParaRPr lang="es-EC"/>
        </a:p>
      </dgm:t>
    </dgm:pt>
    <dgm:pt modelId="{8AB1A39D-567F-4DD9-8A51-BB635EDD9B5D}" type="pres">
      <dgm:prSet presAssocID="{B5670B28-C72D-47E7-8E24-ADDE7CAA5B3B}" presName="sibTrans" presStyleCnt="0"/>
      <dgm:spPr/>
    </dgm:pt>
    <dgm:pt modelId="{9DB4DE55-0379-454B-BB0B-CB8896C31D40}" type="pres">
      <dgm:prSet presAssocID="{E19A580C-5470-4C65-8F88-25A221C35096}" presName="ParentComposite" presStyleCnt="0"/>
      <dgm:spPr/>
    </dgm:pt>
    <dgm:pt modelId="{E2EF6F13-1B4F-4158-AA0C-0DCF07E629B9}" type="pres">
      <dgm:prSet presAssocID="{E19A580C-5470-4C65-8F88-25A221C35096}" presName="Chord" presStyleLbl="bgShp" presStyleIdx="2" presStyleCnt="3"/>
      <dgm:spPr/>
    </dgm:pt>
    <dgm:pt modelId="{5154B8AF-AFF5-4722-B693-24DECBDFEB8F}" type="pres">
      <dgm:prSet presAssocID="{E19A580C-5470-4C65-8F88-25A221C35096}" presName="Pie" presStyleLbl="alignNode1" presStyleIdx="2" presStyleCnt="3"/>
      <dgm:spPr/>
    </dgm:pt>
    <dgm:pt modelId="{09E8B0E9-96C1-4482-ADDC-A38861C8CF64}" type="pres">
      <dgm:prSet presAssocID="{E19A580C-5470-4C65-8F88-25A221C35096}" presName="Parent" presStyleLbl="revTx" presStyleIdx="4" presStyleCnt="6">
        <dgm:presLayoutVars>
          <dgm:chMax val="1"/>
          <dgm:chPref val="1"/>
          <dgm:bulletEnabled val="1"/>
        </dgm:presLayoutVars>
      </dgm:prSet>
      <dgm:spPr/>
      <dgm:t>
        <a:bodyPr/>
        <a:lstStyle/>
        <a:p>
          <a:endParaRPr lang="es-EC"/>
        </a:p>
      </dgm:t>
    </dgm:pt>
    <dgm:pt modelId="{554E2F0F-449F-4A6D-BCFA-FDD7E5A08524}" type="pres">
      <dgm:prSet presAssocID="{8DF19462-5152-4CF6-B223-55DC2C5AB89E}" presName="negSibTrans" presStyleCnt="0"/>
      <dgm:spPr/>
    </dgm:pt>
    <dgm:pt modelId="{529A7A06-896F-4B9D-9A9E-5F0D9E51F3AD}" type="pres">
      <dgm:prSet presAssocID="{E19A580C-5470-4C65-8F88-25A221C35096}" presName="composite" presStyleCnt="0"/>
      <dgm:spPr/>
    </dgm:pt>
    <dgm:pt modelId="{7F11BB73-F1C9-4B29-A871-9A342D70B992}" type="pres">
      <dgm:prSet presAssocID="{E19A580C-5470-4C65-8F88-25A221C35096}" presName="Child" presStyleLbl="revTx" presStyleIdx="5" presStyleCnt="6">
        <dgm:presLayoutVars>
          <dgm:chMax val="0"/>
          <dgm:chPref val="0"/>
          <dgm:bulletEnabled val="1"/>
        </dgm:presLayoutVars>
      </dgm:prSet>
      <dgm:spPr/>
      <dgm:t>
        <a:bodyPr/>
        <a:lstStyle/>
        <a:p>
          <a:endParaRPr lang="es-EC"/>
        </a:p>
      </dgm:t>
    </dgm:pt>
  </dgm:ptLst>
  <dgm:cxnLst>
    <dgm:cxn modelId="{2E186B0D-D382-412D-AFE6-A18C2EC92751}" srcId="{AE662D60-B2F9-489B-9FC6-435697E6A9DD}" destId="{7DE69009-E7F3-49D4-8859-80BFD0EC7F01}" srcOrd="0" destOrd="0" parTransId="{BA4E2CF1-8765-45F3-81FD-776C6C6EDEC3}" sibTransId="{0A5502D5-7E1A-4DFC-A519-D0D302AC3100}"/>
    <dgm:cxn modelId="{CB31CC1E-EB5F-4FFC-8AD2-B5328156BC23}" type="presOf" srcId="{7DE69009-E7F3-49D4-8859-80BFD0EC7F01}" destId="{7F11BB73-F1C9-4B29-A871-9A342D70B992}" srcOrd="0" destOrd="1" presId="urn:microsoft.com/office/officeart/2009/3/layout/PieProcess"/>
    <dgm:cxn modelId="{2993C8BB-5A84-41B8-9226-121D4E472879}" type="presOf" srcId="{B4B6525B-FE23-475C-9611-121BABFC35C3}" destId="{F60F4E24-7E8E-4D18-ABDF-6B4BDC35462B}" srcOrd="0" destOrd="0" presId="urn:microsoft.com/office/officeart/2009/3/layout/PieProcess"/>
    <dgm:cxn modelId="{A4BFBA43-0E30-4BDC-8FC1-23F086D79562}" type="presOf" srcId="{76D6FFBF-2A39-471D-8CBC-D440B54CE284}" destId="{6801B624-9820-4BF3-AA49-D96BF770CA8E}" srcOrd="0" destOrd="0" presId="urn:microsoft.com/office/officeart/2009/3/layout/PieProcess"/>
    <dgm:cxn modelId="{90021049-7F94-4C4F-91E5-50E83E8B367D}" type="presOf" srcId="{3EC683DC-2DC2-421D-96D9-C5E325DA83CB}" destId="{8D64C68A-B1C9-42C6-B5FE-8E2CE904F898}" srcOrd="0" destOrd="1" presId="urn:microsoft.com/office/officeart/2009/3/layout/PieProcess"/>
    <dgm:cxn modelId="{7720EDC3-C3D0-4D07-96F6-361C06E8658E}" type="presOf" srcId="{E19A580C-5470-4C65-8F88-25A221C35096}" destId="{09E8B0E9-96C1-4482-ADDC-A38861C8CF64}" srcOrd="0" destOrd="0" presId="urn:microsoft.com/office/officeart/2009/3/layout/PieProcess"/>
    <dgm:cxn modelId="{BD32A7F6-EB69-4B61-8356-4B6E3A57E0D0}" type="presOf" srcId="{EB42C730-CFD5-4012-836D-E27F3E5EBA52}" destId="{A5231D0D-EFCA-43CD-B8AD-68312A2EDFFA}" srcOrd="0" destOrd="0" presId="urn:microsoft.com/office/officeart/2009/3/layout/PieProcess"/>
    <dgm:cxn modelId="{31EBEA49-93AD-4F7A-AE53-8B96FE9041AD}" srcId="{B4B6525B-FE23-475C-9611-121BABFC35C3}" destId="{929567F9-D699-4C7A-A2FA-9325093A785D}" srcOrd="0" destOrd="0" parTransId="{24E8C505-EEA7-4CE1-9E1D-1273A57708EF}" sibTransId="{298D7FA6-E4E6-4AE4-B645-0680CC5DC2D5}"/>
    <dgm:cxn modelId="{680FF884-AAEC-4F6C-950B-9F3FF578E05E}" type="presOf" srcId="{929567F9-D699-4C7A-A2FA-9325093A785D}" destId="{F60F4E24-7E8E-4D18-ABDF-6B4BDC35462B}" srcOrd="0" destOrd="1" presId="urn:microsoft.com/office/officeart/2009/3/layout/PieProcess"/>
    <dgm:cxn modelId="{0702EA9B-5239-4393-A118-E849D4119B78}" srcId="{EB42C730-CFD5-4012-836D-E27F3E5EBA52}" destId="{76D6FFBF-2A39-471D-8CBC-D440B54CE284}" srcOrd="1" destOrd="0" parTransId="{567265E3-21B6-490D-9919-B92C5D7C338B}" sibTransId="{B5670B28-C72D-47E7-8E24-ADDE7CAA5B3B}"/>
    <dgm:cxn modelId="{E604EC57-AC32-4384-9ABD-F6AD8A03984C}" type="presOf" srcId="{C1CF1FA2-3AEA-4321-817C-A0CE748EB6B1}" destId="{8D64C68A-B1C9-42C6-B5FE-8E2CE904F898}" srcOrd="0" destOrd="0" presId="urn:microsoft.com/office/officeart/2009/3/layout/PieProcess"/>
    <dgm:cxn modelId="{2D0C7AEF-9D6F-47F7-BC98-42D8A74F7D84}" srcId="{EB42C730-CFD5-4012-836D-E27F3E5EBA52}" destId="{57192710-CE84-465C-BDC7-199DDBBB8A7A}" srcOrd="0" destOrd="0" parTransId="{EF58CC65-EE1D-45C5-A249-11858B280A8E}" sibTransId="{5B95AF3D-FDE9-410B-B056-08FF1A43F010}"/>
    <dgm:cxn modelId="{DE667932-00EC-444B-B857-7748A5691A60}" srcId="{57192710-CE84-465C-BDC7-199DDBBB8A7A}" destId="{C1CF1FA2-3AEA-4321-817C-A0CE748EB6B1}" srcOrd="0" destOrd="0" parTransId="{2F07AF39-2112-4791-AF12-C665AECFD67F}" sibTransId="{0EF226A3-BC82-46E1-A18D-1B60FA8C90BA}"/>
    <dgm:cxn modelId="{E59DFC15-59F8-40BD-BB28-6CB9AF5250DC}" srcId="{C1CF1FA2-3AEA-4321-817C-A0CE748EB6B1}" destId="{3EC683DC-2DC2-421D-96D9-C5E325DA83CB}" srcOrd="0" destOrd="0" parTransId="{C1F6993C-E087-4B0E-8F11-A93E14E2D69D}" sibTransId="{2826B968-6ADA-43B2-9BD1-0844D47E2B97}"/>
    <dgm:cxn modelId="{19028BA0-406A-4C2E-8488-93BC62CCE8D4}" srcId="{E19A580C-5470-4C65-8F88-25A221C35096}" destId="{AE662D60-B2F9-489B-9FC6-435697E6A9DD}" srcOrd="0" destOrd="0" parTransId="{E1588575-4C9D-4C87-B17A-119D43DBDFE0}" sibTransId="{8DF19462-5152-4CF6-B223-55DC2C5AB89E}"/>
    <dgm:cxn modelId="{7394F019-F38C-48DB-AAB7-0A50BC999F0B}" type="presOf" srcId="{AE662D60-B2F9-489B-9FC6-435697E6A9DD}" destId="{7F11BB73-F1C9-4B29-A871-9A342D70B992}" srcOrd="0" destOrd="0" presId="urn:microsoft.com/office/officeart/2009/3/layout/PieProcess"/>
    <dgm:cxn modelId="{CA82DF1F-E15E-45F5-8C3B-F8ED8B927222}" type="presOf" srcId="{57192710-CE84-465C-BDC7-199DDBBB8A7A}" destId="{2CED4E25-095D-423F-AADB-C9C73F55BFDE}" srcOrd="0" destOrd="0" presId="urn:microsoft.com/office/officeart/2009/3/layout/PieProcess"/>
    <dgm:cxn modelId="{4E97E833-AD8D-4D7B-9D26-061525959CFA}" srcId="{EB42C730-CFD5-4012-836D-E27F3E5EBA52}" destId="{E19A580C-5470-4C65-8F88-25A221C35096}" srcOrd="2" destOrd="0" parTransId="{4D990592-8862-42DC-B4D1-8F1A220C9535}" sibTransId="{63B4C10C-41AA-4B8A-93ED-209E918EF8F4}"/>
    <dgm:cxn modelId="{0D507336-D06B-47F8-ADCA-9C4BC8021E16}" srcId="{76D6FFBF-2A39-471D-8CBC-D440B54CE284}" destId="{B4B6525B-FE23-475C-9611-121BABFC35C3}" srcOrd="0" destOrd="0" parTransId="{7000E7D2-7172-449E-905C-2630D9B29618}" sibTransId="{8530A9B0-836E-4CE3-A207-290BBBC2B494}"/>
    <dgm:cxn modelId="{AD0DC19F-B30B-41ED-BAD7-88F2DAC77106}" type="presParOf" srcId="{A5231D0D-EFCA-43CD-B8AD-68312A2EDFFA}" destId="{C3CE5B5D-F4F9-402E-95AE-302662DFD543}" srcOrd="0" destOrd="0" presId="urn:microsoft.com/office/officeart/2009/3/layout/PieProcess"/>
    <dgm:cxn modelId="{D466B777-62EA-4E74-BD53-164DAD466B5B}" type="presParOf" srcId="{C3CE5B5D-F4F9-402E-95AE-302662DFD543}" destId="{EB918AF0-0789-4DAD-8408-1EA34976596B}" srcOrd="0" destOrd="0" presId="urn:microsoft.com/office/officeart/2009/3/layout/PieProcess"/>
    <dgm:cxn modelId="{5462888D-7046-43B8-B817-8904B9CFF582}" type="presParOf" srcId="{C3CE5B5D-F4F9-402E-95AE-302662DFD543}" destId="{4E4E3AA6-E278-40BB-9513-CA0246EB892E}" srcOrd="1" destOrd="0" presId="urn:microsoft.com/office/officeart/2009/3/layout/PieProcess"/>
    <dgm:cxn modelId="{B36DEF60-B7C0-4666-8D8E-4B9D47DDE699}" type="presParOf" srcId="{C3CE5B5D-F4F9-402E-95AE-302662DFD543}" destId="{2CED4E25-095D-423F-AADB-C9C73F55BFDE}" srcOrd="2" destOrd="0" presId="urn:microsoft.com/office/officeart/2009/3/layout/PieProcess"/>
    <dgm:cxn modelId="{B1558067-8C31-40F2-A44C-F8BAE94C3D8D}" type="presParOf" srcId="{A5231D0D-EFCA-43CD-B8AD-68312A2EDFFA}" destId="{84C191F8-DB32-4B85-8483-5EF7875AE7B1}" srcOrd="1" destOrd="0" presId="urn:microsoft.com/office/officeart/2009/3/layout/PieProcess"/>
    <dgm:cxn modelId="{7E8766EB-B186-4069-A1CA-74591EF66250}" type="presParOf" srcId="{A5231D0D-EFCA-43CD-B8AD-68312A2EDFFA}" destId="{91AC3F85-766F-4C54-B380-F3BB6EF14927}" srcOrd="2" destOrd="0" presId="urn:microsoft.com/office/officeart/2009/3/layout/PieProcess"/>
    <dgm:cxn modelId="{ACB351F3-1BE2-4D19-B97F-3400129EE7B6}" type="presParOf" srcId="{91AC3F85-766F-4C54-B380-F3BB6EF14927}" destId="{8D64C68A-B1C9-42C6-B5FE-8E2CE904F898}" srcOrd="0" destOrd="0" presId="urn:microsoft.com/office/officeart/2009/3/layout/PieProcess"/>
    <dgm:cxn modelId="{4FDBFD5D-D8AA-4B27-B90C-FA4580F8CD37}" type="presParOf" srcId="{A5231D0D-EFCA-43CD-B8AD-68312A2EDFFA}" destId="{C792D6D4-43D0-49DB-B0B8-0B0A6D4A7EEB}" srcOrd="3" destOrd="0" presId="urn:microsoft.com/office/officeart/2009/3/layout/PieProcess"/>
    <dgm:cxn modelId="{64C2D866-1475-4DF8-9E68-9815FCE223D3}" type="presParOf" srcId="{A5231D0D-EFCA-43CD-B8AD-68312A2EDFFA}" destId="{EA080ADE-6EDA-4951-891C-F0E0DEBC8951}" srcOrd="4" destOrd="0" presId="urn:microsoft.com/office/officeart/2009/3/layout/PieProcess"/>
    <dgm:cxn modelId="{FD56D28E-D8D3-42B3-8E6F-F27274439119}" type="presParOf" srcId="{EA080ADE-6EDA-4951-891C-F0E0DEBC8951}" destId="{C000450C-3EA3-4EFF-8BED-A6C39378F791}" srcOrd="0" destOrd="0" presId="urn:microsoft.com/office/officeart/2009/3/layout/PieProcess"/>
    <dgm:cxn modelId="{3E4559C2-53EE-4B52-8C4F-51BED7047366}" type="presParOf" srcId="{EA080ADE-6EDA-4951-891C-F0E0DEBC8951}" destId="{29FB99C9-83A8-443E-B8A6-521D406A9B75}" srcOrd="1" destOrd="0" presId="urn:microsoft.com/office/officeart/2009/3/layout/PieProcess"/>
    <dgm:cxn modelId="{12D25946-B063-45F9-9AEA-3B65002EF94D}" type="presParOf" srcId="{EA080ADE-6EDA-4951-891C-F0E0DEBC8951}" destId="{6801B624-9820-4BF3-AA49-D96BF770CA8E}" srcOrd="2" destOrd="0" presId="urn:microsoft.com/office/officeart/2009/3/layout/PieProcess"/>
    <dgm:cxn modelId="{0084D643-2C2C-4315-9B41-5B666D898364}" type="presParOf" srcId="{A5231D0D-EFCA-43CD-B8AD-68312A2EDFFA}" destId="{6AAB4093-6E29-4351-82D0-697A5314BF51}" srcOrd="5" destOrd="0" presId="urn:microsoft.com/office/officeart/2009/3/layout/PieProcess"/>
    <dgm:cxn modelId="{B0EB4158-ABEE-4473-9BC7-B921E6597383}" type="presParOf" srcId="{A5231D0D-EFCA-43CD-B8AD-68312A2EDFFA}" destId="{B8107118-C528-4F63-A4A8-D0C47770F50A}" srcOrd="6" destOrd="0" presId="urn:microsoft.com/office/officeart/2009/3/layout/PieProcess"/>
    <dgm:cxn modelId="{B6B78EE0-A159-468E-8878-5E5DF8E800E6}" type="presParOf" srcId="{B8107118-C528-4F63-A4A8-D0C47770F50A}" destId="{F60F4E24-7E8E-4D18-ABDF-6B4BDC35462B}" srcOrd="0" destOrd="0" presId="urn:microsoft.com/office/officeart/2009/3/layout/PieProcess"/>
    <dgm:cxn modelId="{92550037-358C-4CA5-8F10-77B1B535E2F4}" type="presParOf" srcId="{A5231D0D-EFCA-43CD-B8AD-68312A2EDFFA}" destId="{8AB1A39D-567F-4DD9-8A51-BB635EDD9B5D}" srcOrd="7" destOrd="0" presId="urn:microsoft.com/office/officeart/2009/3/layout/PieProcess"/>
    <dgm:cxn modelId="{93F424F4-971F-44A1-9EA3-7F75A2B1DF8A}" type="presParOf" srcId="{A5231D0D-EFCA-43CD-B8AD-68312A2EDFFA}" destId="{9DB4DE55-0379-454B-BB0B-CB8896C31D40}" srcOrd="8" destOrd="0" presId="urn:microsoft.com/office/officeart/2009/3/layout/PieProcess"/>
    <dgm:cxn modelId="{9F2D508E-B758-4E77-B583-4C36BB654B77}" type="presParOf" srcId="{9DB4DE55-0379-454B-BB0B-CB8896C31D40}" destId="{E2EF6F13-1B4F-4158-AA0C-0DCF07E629B9}" srcOrd="0" destOrd="0" presId="urn:microsoft.com/office/officeart/2009/3/layout/PieProcess"/>
    <dgm:cxn modelId="{5C870D67-61EF-41A0-AD65-F8177D52F734}" type="presParOf" srcId="{9DB4DE55-0379-454B-BB0B-CB8896C31D40}" destId="{5154B8AF-AFF5-4722-B693-24DECBDFEB8F}" srcOrd="1" destOrd="0" presId="urn:microsoft.com/office/officeart/2009/3/layout/PieProcess"/>
    <dgm:cxn modelId="{2FCC1E60-9E5B-471E-94E5-822458197587}" type="presParOf" srcId="{9DB4DE55-0379-454B-BB0B-CB8896C31D40}" destId="{09E8B0E9-96C1-4482-ADDC-A38861C8CF64}" srcOrd="2" destOrd="0" presId="urn:microsoft.com/office/officeart/2009/3/layout/PieProcess"/>
    <dgm:cxn modelId="{9FFE5C4C-4D36-47AD-B720-C22683828B74}" type="presParOf" srcId="{A5231D0D-EFCA-43CD-B8AD-68312A2EDFFA}" destId="{554E2F0F-449F-4A6D-BCFA-FDD7E5A08524}" srcOrd="9" destOrd="0" presId="urn:microsoft.com/office/officeart/2009/3/layout/PieProcess"/>
    <dgm:cxn modelId="{93CEF034-CC99-4A9F-B7CC-D470281F727D}" type="presParOf" srcId="{A5231D0D-EFCA-43CD-B8AD-68312A2EDFFA}" destId="{529A7A06-896F-4B9D-9A9E-5F0D9E51F3AD}" srcOrd="10" destOrd="0" presId="urn:microsoft.com/office/officeart/2009/3/layout/PieProcess"/>
    <dgm:cxn modelId="{043A1D45-BE07-4B4A-96DF-DE2A29F139EE}" type="presParOf" srcId="{529A7A06-896F-4B9D-9A9E-5F0D9E51F3AD}" destId="{7F11BB73-F1C9-4B29-A871-9A342D70B992}" srcOrd="0" destOrd="0" presId="urn:microsoft.com/office/officeart/2009/3/layout/Pi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33E7698-AD9C-420E-A6CA-472AB4903FF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1B0B161A-3130-4180-8AF5-2C3253003790}">
      <dgm:prSet phldrT="[Texto]"/>
      <dgm:spPr/>
      <dgm:t>
        <a:bodyPr/>
        <a:lstStyle/>
        <a:p>
          <a:r>
            <a:rPr lang="es-EC" smtClean="0"/>
            <a:t>El Sistema de Gestión de la Seguridad de la Información y Gestión de Eventos OSSIM es una herramienta significativa que permite realizar la gestión, monitoreo y registro ordenado de eventos ocurridos en los diferentes activos informáticos de una organización, brindando al Administrador o Analista de Red una base de información centralizada que permita detectar y analizar posibles ataques informáticos que afecten cualquiera de los principios fundamentales de la información, y poder implementar de forma efectiva medidas correctivas y procedimientos claros que disminuyan los riesgos a los cuales se encuentra expuesto el sistema.</a:t>
          </a:r>
          <a:endParaRPr lang="es-EC"/>
        </a:p>
      </dgm:t>
    </dgm:pt>
    <dgm:pt modelId="{43D1ACDF-6E32-4230-A190-DEFD282A9DD2}" type="parTrans" cxnId="{DFF06008-6F8F-43E0-917C-9609120964AC}">
      <dgm:prSet/>
      <dgm:spPr/>
      <dgm:t>
        <a:bodyPr/>
        <a:lstStyle/>
        <a:p>
          <a:endParaRPr lang="es-EC"/>
        </a:p>
      </dgm:t>
    </dgm:pt>
    <dgm:pt modelId="{837CAABF-CEE2-4282-867D-DFC73CF8B769}" type="sibTrans" cxnId="{DFF06008-6F8F-43E0-917C-9609120964AC}">
      <dgm:prSet/>
      <dgm:spPr/>
      <dgm:t>
        <a:bodyPr/>
        <a:lstStyle/>
        <a:p>
          <a:endParaRPr lang="es-EC"/>
        </a:p>
      </dgm:t>
    </dgm:pt>
    <dgm:pt modelId="{89B9793C-B6A1-486D-90DC-723E0E5CBE8A}" type="pres">
      <dgm:prSet presAssocID="{133E7698-AD9C-420E-A6CA-472AB4903FF5}" presName="diagram" presStyleCnt="0">
        <dgm:presLayoutVars>
          <dgm:dir/>
          <dgm:resizeHandles val="exact"/>
        </dgm:presLayoutVars>
      </dgm:prSet>
      <dgm:spPr/>
    </dgm:pt>
    <dgm:pt modelId="{E28D10D9-3ACF-4020-988F-EF6AD4069765}" type="pres">
      <dgm:prSet presAssocID="{1B0B161A-3130-4180-8AF5-2C3253003790}" presName="node" presStyleLbl="node1" presStyleIdx="0" presStyleCnt="1">
        <dgm:presLayoutVars>
          <dgm:bulletEnabled val="1"/>
        </dgm:presLayoutVars>
      </dgm:prSet>
      <dgm:spPr/>
      <dgm:t>
        <a:bodyPr/>
        <a:lstStyle/>
        <a:p>
          <a:endParaRPr lang="es-EC"/>
        </a:p>
      </dgm:t>
    </dgm:pt>
  </dgm:ptLst>
  <dgm:cxnLst>
    <dgm:cxn modelId="{95791D3F-80CD-49F7-B548-1CA4F27C8268}" type="presOf" srcId="{1B0B161A-3130-4180-8AF5-2C3253003790}" destId="{E28D10D9-3ACF-4020-988F-EF6AD4069765}" srcOrd="0" destOrd="0" presId="urn:microsoft.com/office/officeart/2005/8/layout/default"/>
    <dgm:cxn modelId="{1E9E4949-9D44-4C3D-8143-363C68D90B80}" type="presOf" srcId="{133E7698-AD9C-420E-A6CA-472AB4903FF5}" destId="{89B9793C-B6A1-486D-90DC-723E0E5CBE8A}" srcOrd="0" destOrd="0" presId="urn:microsoft.com/office/officeart/2005/8/layout/default"/>
    <dgm:cxn modelId="{DFF06008-6F8F-43E0-917C-9609120964AC}" srcId="{133E7698-AD9C-420E-A6CA-472AB4903FF5}" destId="{1B0B161A-3130-4180-8AF5-2C3253003790}" srcOrd="0" destOrd="0" parTransId="{43D1ACDF-6E32-4230-A190-DEFD282A9DD2}" sibTransId="{837CAABF-CEE2-4282-867D-DFC73CF8B769}"/>
    <dgm:cxn modelId="{965FC5D7-EDC6-49CC-9983-0E297F685A92}" type="presParOf" srcId="{89B9793C-B6A1-486D-90DC-723E0E5CBE8A}" destId="{E28D10D9-3ACF-4020-988F-EF6AD4069765}"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E8163D5-60F0-4122-B0DF-5601CB7F4E8C}"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es-EC"/>
        </a:p>
      </dgm:t>
    </dgm:pt>
    <dgm:pt modelId="{B0EBCE06-E843-4F35-A8EE-E85468B1F4F5}">
      <dgm:prSet/>
      <dgm:spPr/>
      <dgm:t>
        <a:bodyPr/>
        <a:lstStyle/>
        <a:p>
          <a:r>
            <a:rPr lang="es-ES" dirty="0" smtClean="0"/>
            <a:t>La metodología de identificación, análisis y evaluación propuesta y desarrollada en el capítulo 4 puede ser utilizada para cualquier tipo de riesgo a nivel organizacional o empresarial, sea estos a nivel de procesos, recursos humanos, tecnología, seguridad informática o de la información, al ser una metodología basada en un estándar internacional, puede ser comparados con otras metodologías o marcos de referencia, teniendo resultados similares.</a:t>
          </a:r>
          <a:endParaRPr lang="es-EC" dirty="0"/>
        </a:p>
      </dgm:t>
    </dgm:pt>
    <dgm:pt modelId="{EAD143C7-3224-4286-9E31-9FAB86725066}" type="parTrans" cxnId="{277DE936-9ADF-47F4-AB70-EE0622B0BB2F}">
      <dgm:prSet/>
      <dgm:spPr/>
      <dgm:t>
        <a:bodyPr/>
        <a:lstStyle/>
        <a:p>
          <a:endParaRPr lang="es-EC"/>
        </a:p>
      </dgm:t>
    </dgm:pt>
    <dgm:pt modelId="{466FCFAC-B952-4F78-A235-A3843262422E}" type="sibTrans" cxnId="{277DE936-9ADF-47F4-AB70-EE0622B0BB2F}">
      <dgm:prSet/>
      <dgm:spPr/>
      <dgm:t>
        <a:bodyPr/>
        <a:lstStyle/>
        <a:p>
          <a:endParaRPr lang="es-EC"/>
        </a:p>
      </dgm:t>
    </dgm:pt>
    <dgm:pt modelId="{453EE68B-153C-4F45-9CA4-97D3A7A81637}" type="pres">
      <dgm:prSet presAssocID="{0E8163D5-60F0-4122-B0DF-5601CB7F4E8C}" presName="diagram" presStyleCnt="0">
        <dgm:presLayoutVars>
          <dgm:dir/>
          <dgm:resizeHandles val="exact"/>
        </dgm:presLayoutVars>
      </dgm:prSet>
      <dgm:spPr/>
    </dgm:pt>
    <dgm:pt modelId="{EA352228-66EA-4989-8C03-6948DA020DF3}" type="pres">
      <dgm:prSet presAssocID="{B0EBCE06-E843-4F35-A8EE-E85468B1F4F5}" presName="node" presStyleLbl="node1" presStyleIdx="0" presStyleCnt="1">
        <dgm:presLayoutVars>
          <dgm:bulletEnabled val="1"/>
        </dgm:presLayoutVars>
      </dgm:prSet>
      <dgm:spPr/>
      <dgm:t>
        <a:bodyPr/>
        <a:lstStyle/>
        <a:p>
          <a:endParaRPr lang="es-EC"/>
        </a:p>
      </dgm:t>
    </dgm:pt>
  </dgm:ptLst>
  <dgm:cxnLst>
    <dgm:cxn modelId="{277DE936-9ADF-47F4-AB70-EE0622B0BB2F}" srcId="{0E8163D5-60F0-4122-B0DF-5601CB7F4E8C}" destId="{B0EBCE06-E843-4F35-A8EE-E85468B1F4F5}" srcOrd="0" destOrd="0" parTransId="{EAD143C7-3224-4286-9E31-9FAB86725066}" sibTransId="{466FCFAC-B952-4F78-A235-A3843262422E}"/>
    <dgm:cxn modelId="{0D5D931C-EB96-46C8-93D9-821ACC4D6C8A}" type="presOf" srcId="{0E8163D5-60F0-4122-B0DF-5601CB7F4E8C}" destId="{453EE68B-153C-4F45-9CA4-97D3A7A81637}" srcOrd="0" destOrd="0" presId="urn:microsoft.com/office/officeart/2005/8/layout/default"/>
    <dgm:cxn modelId="{5A80DB5D-21E2-45C1-92EE-8349FF418BB5}" type="presOf" srcId="{B0EBCE06-E843-4F35-A8EE-E85468B1F4F5}" destId="{EA352228-66EA-4989-8C03-6948DA020DF3}" srcOrd="0" destOrd="0" presId="urn:microsoft.com/office/officeart/2005/8/layout/default"/>
    <dgm:cxn modelId="{FCF61D48-6D2C-4E20-B64A-AE4A6CAE1D1B}" type="presParOf" srcId="{453EE68B-153C-4F45-9CA4-97D3A7A81637}" destId="{EA352228-66EA-4989-8C03-6948DA020DF3}"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A2A257C-B9D1-49C2-950C-79FC96A4274C}"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es-EC"/>
        </a:p>
      </dgm:t>
    </dgm:pt>
    <dgm:pt modelId="{D377723E-1381-439A-A97C-A0FB4311A90C}">
      <dgm:prSet/>
      <dgm:spPr/>
      <dgm:t>
        <a:bodyPr/>
        <a:lstStyle/>
        <a:p>
          <a:r>
            <a:rPr lang="es-ES" dirty="0" smtClean="0"/>
            <a:t>Es importante que las organizaciones implementen o incorporen además de sistemas o herramientas para gestionar las seguridades informáticas, marcos de trabajo, metodologías y procesos de evaluación de riesgos los cuales permitirán gestionar adecuadamente sus recursos atendiendo y priorizando sus riesgos, de esta manera se podrá implementar controles y mecanismos eficientemente.</a:t>
          </a:r>
          <a:endParaRPr lang="es-EC" dirty="0"/>
        </a:p>
      </dgm:t>
    </dgm:pt>
    <dgm:pt modelId="{150B0AB8-EE11-4C54-B5BE-F3EE213E80AE}" type="parTrans" cxnId="{C3C66EE0-E5E5-43FD-BD97-1EC4D121196D}">
      <dgm:prSet/>
      <dgm:spPr/>
      <dgm:t>
        <a:bodyPr/>
        <a:lstStyle/>
        <a:p>
          <a:endParaRPr lang="es-EC"/>
        </a:p>
      </dgm:t>
    </dgm:pt>
    <dgm:pt modelId="{FC725859-6EC0-4345-9513-B6DCC0FC2831}" type="sibTrans" cxnId="{C3C66EE0-E5E5-43FD-BD97-1EC4D121196D}">
      <dgm:prSet/>
      <dgm:spPr/>
      <dgm:t>
        <a:bodyPr/>
        <a:lstStyle/>
        <a:p>
          <a:endParaRPr lang="es-EC"/>
        </a:p>
      </dgm:t>
    </dgm:pt>
    <dgm:pt modelId="{C78838BF-F8FF-4860-BB3A-770304D7A0A8}" type="pres">
      <dgm:prSet presAssocID="{4A2A257C-B9D1-49C2-950C-79FC96A4274C}" presName="diagram" presStyleCnt="0">
        <dgm:presLayoutVars>
          <dgm:dir/>
          <dgm:resizeHandles val="exact"/>
        </dgm:presLayoutVars>
      </dgm:prSet>
      <dgm:spPr/>
    </dgm:pt>
    <dgm:pt modelId="{C4484A22-33C4-4720-98FB-0F87B404F603}" type="pres">
      <dgm:prSet presAssocID="{D377723E-1381-439A-A97C-A0FB4311A90C}" presName="node" presStyleLbl="node1" presStyleIdx="0" presStyleCnt="1">
        <dgm:presLayoutVars>
          <dgm:bulletEnabled val="1"/>
        </dgm:presLayoutVars>
      </dgm:prSet>
      <dgm:spPr/>
      <dgm:t>
        <a:bodyPr/>
        <a:lstStyle/>
        <a:p>
          <a:endParaRPr lang="es-EC"/>
        </a:p>
      </dgm:t>
    </dgm:pt>
  </dgm:ptLst>
  <dgm:cxnLst>
    <dgm:cxn modelId="{C3C66EE0-E5E5-43FD-BD97-1EC4D121196D}" srcId="{4A2A257C-B9D1-49C2-950C-79FC96A4274C}" destId="{D377723E-1381-439A-A97C-A0FB4311A90C}" srcOrd="0" destOrd="0" parTransId="{150B0AB8-EE11-4C54-B5BE-F3EE213E80AE}" sibTransId="{FC725859-6EC0-4345-9513-B6DCC0FC2831}"/>
    <dgm:cxn modelId="{1ACF8722-D777-472A-8D00-3624AB5A0E88}" type="presOf" srcId="{4A2A257C-B9D1-49C2-950C-79FC96A4274C}" destId="{C78838BF-F8FF-4860-BB3A-770304D7A0A8}" srcOrd="0" destOrd="0" presId="urn:microsoft.com/office/officeart/2005/8/layout/default"/>
    <dgm:cxn modelId="{C2D72B6C-D1C2-4729-9FBC-230672C20921}" type="presOf" srcId="{D377723E-1381-439A-A97C-A0FB4311A90C}" destId="{C4484A22-33C4-4720-98FB-0F87B404F603}" srcOrd="0" destOrd="0" presId="urn:microsoft.com/office/officeart/2005/8/layout/default"/>
    <dgm:cxn modelId="{4422748B-06E5-4B30-8C8B-974F86F6322A}" type="presParOf" srcId="{C78838BF-F8FF-4860-BB3A-770304D7A0A8}" destId="{C4484A22-33C4-4720-98FB-0F87B404F603}"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8C249EB-7EE5-4886-94A7-07CFC40494D4}" type="doc">
      <dgm:prSet loTypeId="urn:microsoft.com/office/officeart/2005/8/layout/default" loCatId="list" qsTypeId="urn:microsoft.com/office/officeart/2005/8/quickstyle/simple5" qsCatId="simple" csTypeId="urn:microsoft.com/office/officeart/2005/8/colors/colorful2" csCatId="colorful" phldr="1"/>
      <dgm:spPr/>
      <dgm:t>
        <a:bodyPr/>
        <a:lstStyle/>
        <a:p>
          <a:endParaRPr lang="es-EC"/>
        </a:p>
      </dgm:t>
    </dgm:pt>
    <dgm:pt modelId="{46836A80-4AAF-49D5-8B49-17A32315C7B3}">
      <dgm:prSet phldrT="[Texto]"/>
      <dgm:spPr/>
      <dgm:t>
        <a:bodyPr/>
        <a:lstStyle/>
        <a:p>
          <a:r>
            <a:rPr lang="es-EC" dirty="0" smtClean="0"/>
            <a:t>La </a:t>
          </a:r>
          <a:r>
            <a:rPr lang="es-EC" i="1" dirty="0" smtClean="0"/>
            <a:t>seguridad informática</a:t>
          </a:r>
          <a:r>
            <a:rPr lang="es-EC" dirty="0" smtClean="0"/>
            <a:t> “consiste en la implantación de un conjunto de medidas técnicas destinadas a preservar la confidencialidad, la integridad y la disponibilidad de la información pudiendo, además, abarcar otras propiedades, como la autenticidad, la responsabilidad, la fiabilidad y el no repudio.” (ISO/IEC, 27001:2005)</a:t>
          </a:r>
          <a:endParaRPr lang="es-EC" dirty="0"/>
        </a:p>
      </dgm:t>
    </dgm:pt>
    <dgm:pt modelId="{929663BE-F570-4A55-9540-D024C78D8016}" type="parTrans" cxnId="{0FBAD78C-2E77-4DD4-947B-E0CFAC9ADF47}">
      <dgm:prSet/>
      <dgm:spPr/>
      <dgm:t>
        <a:bodyPr/>
        <a:lstStyle/>
        <a:p>
          <a:endParaRPr lang="es-EC"/>
        </a:p>
      </dgm:t>
    </dgm:pt>
    <dgm:pt modelId="{C379669E-32D4-4837-A0B7-9211B38EE6D2}" type="sibTrans" cxnId="{0FBAD78C-2E77-4DD4-947B-E0CFAC9ADF47}">
      <dgm:prSet/>
      <dgm:spPr/>
      <dgm:t>
        <a:bodyPr/>
        <a:lstStyle/>
        <a:p>
          <a:endParaRPr lang="es-EC"/>
        </a:p>
      </dgm:t>
    </dgm:pt>
    <dgm:pt modelId="{D0FE890D-E2D4-4F0F-8A0D-06BBE556D269}">
      <dgm:prSet phldrT="[Texto]"/>
      <dgm:spPr/>
      <dgm:t>
        <a:bodyPr/>
        <a:lstStyle/>
        <a:p>
          <a:r>
            <a:rPr lang="es-EC" dirty="0" smtClean="0"/>
            <a:t>La </a:t>
          </a:r>
          <a:r>
            <a:rPr lang="es-EC" i="1" dirty="0" smtClean="0"/>
            <a:t>seguridad de la información</a:t>
          </a:r>
          <a:r>
            <a:rPr lang="es-EC" dirty="0" smtClean="0"/>
            <a:t> “es la disciplina que nos habla de los riesgos, de las amenazas, de las buenas prácticas y esquemas normativos, que nos exigen niveles de aseguramiento de procesos y tecnologías para elevar el nivel de confianza…y disposición final de la información” (Cano, 2007).</a:t>
          </a:r>
          <a:endParaRPr lang="es-EC" dirty="0"/>
        </a:p>
      </dgm:t>
    </dgm:pt>
    <dgm:pt modelId="{9746BDA7-9079-4DC9-8880-F9D925FB8CFD}" type="parTrans" cxnId="{2B230324-6651-4EBD-9B0A-80501A44023F}">
      <dgm:prSet/>
      <dgm:spPr/>
      <dgm:t>
        <a:bodyPr/>
        <a:lstStyle/>
        <a:p>
          <a:endParaRPr lang="es-EC"/>
        </a:p>
      </dgm:t>
    </dgm:pt>
    <dgm:pt modelId="{47786A38-E7B2-4C00-ADF9-13530AFDEE4C}" type="sibTrans" cxnId="{2B230324-6651-4EBD-9B0A-80501A44023F}">
      <dgm:prSet/>
      <dgm:spPr/>
      <dgm:t>
        <a:bodyPr/>
        <a:lstStyle/>
        <a:p>
          <a:endParaRPr lang="es-EC"/>
        </a:p>
      </dgm:t>
    </dgm:pt>
    <dgm:pt modelId="{5E9527BD-D240-4C8B-9E5A-E58A5BA48AB4}" type="pres">
      <dgm:prSet presAssocID="{B8C249EB-7EE5-4886-94A7-07CFC40494D4}" presName="diagram" presStyleCnt="0">
        <dgm:presLayoutVars>
          <dgm:dir/>
          <dgm:resizeHandles val="exact"/>
        </dgm:presLayoutVars>
      </dgm:prSet>
      <dgm:spPr/>
    </dgm:pt>
    <dgm:pt modelId="{9EB13A88-E403-40CE-A1A3-A14AF03AC9E6}" type="pres">
      <dgm:prSet presAssocID="{46836A80-4AAF-49D5-8B49-17A32315C7B3}" presName="node" presStyleLbl="node1" presStyleIdx="0" presStyleCnt="2">
        <dgm:presLayoutVars>
          <dgm:bulletEnabled val="1"/>
        </dgm:presLayoutVars>
      </dgm:prSet>
      <dgm:spPr/>
      <dgm:t>
        <a:bodyPr/>
        <a:lstStyle/>
        <a:p>
          <a:endParaRPr lang="es-EC"/>
        </a:p>
      </dgm:t>
    </dgm:pt>
    <dgm:pt modelId="{94DE8052-A1E2-465E-8342-4D2F9F730B6D}" type="pres">
      <dgm:prSet presAssocID="{C379669E-32D4-4837-A0B7-9211B38EE6D2}" presName="sibTrans" presStyleCnt="0"/>
      <dgm:spPr/>
    </dgm:pt>
    <dgm:pt modelId="{B39D016E-393E-4863-9594-44C018037E67}" type="pres">
      <dgm:prSet presAssocID="{D0FE890D-E2D4-4F0F-8A0D-06BBE556D269}" presName="node" presStyleLbl="node1" presStyleIdx="1" presStyleCnt="2">
        <dgm:presLayoutVars>
          <dgm:bulletEnabled val="1"/>
        </dgm:presLayoutVars>
      </dgm:prSet>
      <dgm:spPr/>
      <dgm:t>
        <a:bodyPr/>
        <a:lstStyle/>
        <a:p>
          <a:endParaRPr lang="es-EC"/>
        </a:p>
      </dgm:t>
    </dgm:pt>
  </dgm:ptLst>
  <dgm:cxnLst>
    <dgm:cxn modelId="{0FBAD78C-2E77-4DD4-947B-E0CFAC9ADF47}" srcId="{B8C249EB-7EE5-4886-94A7-07CFC40494D4}" destId="{46836A80-4AAF-49D5-8B49-17A32315C7B3}" srcOrd="0" destOrd="0" parTransId="{929663BE-F570-4A55-9540-D024C78D8016}" sibTransId="{C379669E-32D4-4837-A0B7-9211B38EE6D2}"/>
    <dgm:cxn modelId="{2B230324-6651-4EBD-9B0A-80501A44023F}" srcId="{B8C249EB-7EE5-4886-94A7-07CFC40494D4}" destId="{D0FE890D-E2D4-4F0F-8A0D-06BBE556D269}" srcOrd="1" destOrd="0" parTransId="{9746BDA7-9079-4DC9-8880-F9D925FB8CFD}" sibTransId="{47786A38-E7B2-4C00-ADF9-13530AFDEE4C}"/>
    <dgm:cxn modelId="{974E29F0-C92F-4F93-94EC-8CFAE510835D}" type="presOf" srcId="{B8C249EB-7EE5-4886-94A7-07CFC40494D4}" destId="{5E9527BD-D240-4C8B-9E5A-E58A5BA48AB4}" srcOrd="0" destOrd="0" presId="urn:microsoft.com/office/officeart/2005/8/layout/default"/>
    <dgm:cxn modelId="{BFD90691-D0DA-4862-B5E5-428708C84312}" type="presOf" srcId="{46836A80-4AAF-49D5-8B49-17A32315C7B3}" destId="{9EB13A88-E403-40CE-A1A3-A14AF03AC9E6}" srcOrd="0" destOrd="0" presId="urn:microsoft.com/office/officeart/2005/8/layout/default"/>
    <dgm:cxn modelId="{8C1EC358-84C5-42AC-9627-4F0E012F5B96}" type="presOf" srcId="{D0FE890D-E2D4-4F0F-8A0D-06BBE556D269}" destId="{B39D016E-393E-4863-9594-44C018037E67}" srcOrd="0" destOrd="0" presId="urn:microsoft.com/office/officeart/2005/8/layout/default"/>
    <dgm:cxn modelId="{1C632C92-B940-465E-BD4F-4F9C56B81531}" type="presParOf" srcId="{5E9527BD-D240-4C8B-9E5A-E58A5BA48AB4}" destId="{9EB13A88-E403-40CE-A1A3-A14AF03AC9E6}" srcOrd="0" destOrd="0" presId="urn:microsoft.com/office/officeart/2005/8/layout/default"/>
    <dgm:cxn modelId="{23EF7A06-D397-46B1-8124-A02D68783637}" type="presParOf" srcId="{5E9527BD-D240-4C8B-9E5A-E58A5BA48AB4}" destId="{94DE8052-A1E2-465E-8342-4D2F9F730B6D}" srcOrd="1" destOrd="0" presId="urn:microsoft.com/office/officeart/2005/8/layout/default"/>
    <dgm:cxn modelId="{AEDD8698-140B-4F95-853F-EC0E5C004FB7}" type="presParOf" srcId="{5E9527BD-D240-4C8B-9E5A-E58A5BA48AB4}" destId="{B39D016E-393E-4863-9594-44C018037E67}"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65B7640-AA05-4AE4-AC09-1EF04C182572}" type="doc">
      <dgm:prSet loTypeId="urn:microsoft.com/office/officeart/2005/8/layout/hList3" loCatId="list" qsTypeId="urn:microsoft.com/office/officeart/2005/8/quickstyle/simple1" qsCatId="simple" csTypeId="urn:microsoft.com/office/officeart/2005/8/colors/accent1_2" csCatId="accent1" phldr="1"/>
      <dgm:spPr/>
      <dgm:t>
        <a:bodyPr/>
        <a:lstStyle/>
        <a:p>
          <a:endParaRPr lang="es-EC"/>
        </a:p>
      </dgm:t>
    </dgm:pt>
    <dgm:pt modelId="{1C8E7EA4-6D33-4854-942C-01BDB4D98326}">
      <dgm:prSet/>
      <dgm:spPr/>
      <dgm:t>
        <a:bodyPr/>
        <a:lstStyle/>
        <a:p>
          <a:r>
            <a:rPr lang="es-EC" u="sng" dirty="0" smtClean="0"/>
            <a:t>Confidencialidad:</a:t>
          </a:r>
          <a:r>
            <a:rPr lang="es-EC" dirty="0" smtClean="0"/>
            <a:t> asegurar la privacidad de la información permitiendo el acceso sólo para aquellos usuarios autorizados.</a:t>
          </a:r>
          <a:endParaRPr lang="es-EC" dirty="0"/>
        </a:p>
      </dgm:t>
    </dgm:pt>
    <dgm:pt modelId="{50D71A8B-2789-4E5F-A78D-248FBE9A83C9}" type="parTrans" cxnId="{4A891A5E-6AA5-41B4-B557-AA2F1D35EB8B}">
      <dgm:prSet/>
      <dgm:spPr/>
      <dgm:t>
        <a:bodyPr/>
        <a:lstStyle/>
        <a:p>
          <a:endParaRPr lang="es-EC"/>
        </a:p>
      </dgm:t>
    </dgm:pt>
    <dgm:pt modelId="{82502C09-F238-444D-9839-A7328C56E455}" type="sibTrans" cxnId="{4A891A5E-6AA5-41B4-B557-AA2F1D35EB8B}">
      <dgm:prSet/>
      <dgm:spPr/>
      <dgm:t>
        <a:bodyPr/>
        <a:lstStyle/>
        <a:p>
          <a:endParaRPr lang="es-EC"/>
        </a:p>
      </dgm:t>
    </dgm:pt>
    <dgm:pt modelId="{19DBC74E-566B-473B-AC67-7F7906680CA4}">
      <dgm:prSet/>
      <dgm:spPr/>
      <dgm:t>
        <a:bodyPr/>
        <a:lstStyle/>
        <a:p>
          <a:r>
            <a:rPr lang="es-EC" u="sng" dirty="0" smtClean="0"/>
            <a:t>Integridad:</a:t>
          </a:r>
          <a:r>
            <a:rPr lang="es-EC" dirty="0" smtClean="0"/>
            <a:t> preservar la exactitud y veracidad de la información, así como los métodos de su procesamiento. </a:t>
          </a:r>
          <a:endParaRPr lang="es-EC" dirty="0"/>
        </a:p>
      </dgm:t>
    </dgm:pt>
    <dgm:pt modelId="{2E667398-6CD7-4CBF-BBAC-75B5DCE90D8D}" type="parTrans" cxnId="{A6DFBE6A-4E5D-42DA-B05B-F7C104405C77}">
      <dgm:prSet/>
      <dgm:spPr/>
      <dgm:t>
        <a:bodyPr/>
        <a:lstStyle/>
        <a:p>
          <a:endParaRPr lang="es-EC"/>
        </a:p>
      </dgm:t>
    </dgm:pt>
    <dgm:pt modelId="{64AF9A2A-5646-4374-9987-8D11BB9C36B3}" type="sibTrans" cxnId="{A6DFBE6A-4E5D-42DA-B05B-F7C104405C77}">
      <dgm:prSet/>
      <dgm:spPr/>
      <dgm:t>
        <a:bodyPr/>
        <a:lstStyle/>
        <a:p>
          <a:endParaRPr lang="es-EC"/>
        </a:p>
      </dgm:t>
    </dgm:pt>
    <dgm:pt modelId="{2E2B31A9-2AB8-4C25-A912-3F7C6140C9C2}">
      <dgm:prSet/>
      <dgm:spPr/>
      <dgm:t>
        <a:bodyPr/>
        <a:lstStyle/>
        <a:p>
          <a:r>
            <a:rPr lang="es-EC" u="sng" dirty="0" smtClean="0"/>
            <a:t>Disponibilidad:</a:t>
          </a:r>
          <a:r>
            <a:rPr lang="es-EC" dirty="0" smtClean="0"/>
            <a:t> garantizar que los usuarios autorizados tienen acceso a la información y sus activos asociados cuando estos lo requieran.</a:t>
          </a:r>
          <a:endParaRPr lang="es-EC" dirty="0"/>
        </a:p>
      </dgm:t>
    </dgm:pt>
    <dgm:pt modelId="{403FA6F6-9612-4D65-B542-E072947D65EC}" type="parTrans" cxnId="{1A91BEBC-F4CF-4256-8D63-90C58D273B07}">
      <dgm:prSet/>
      <dgm:spPr/>
      <dgm:t>
        <a:bodyPr/>
        <a:lstStyle/>
        <a:p>
          <a:endParaRPr lang="es-EC"/>
        </a:p>
      </dgm:t>
    </dgm:pt>
    <dgm:pt modelId="{6EC7FE64-B93B-4E10-A789-A890419832CA}" type="sibTrans" cxnId="{1A91BEBC-F4CF-4256-8D63-90C58D273B07}">
      <dgm:prSet/>
      <dgm:spPr/>
      <dgm:t>
        <a:bodyPr/>
        <a:lstStyle/>
        <a:p>
          <a:endParaRPr lang="es-EC"/>
        </a:p>
      </dgm:t>
    </dgm:pt>
    <dgm:pt modelId="{C3D7D379-78AC-422D-B75B-E010E0C1DD67}">
      <dgm:prSet/>
      <dgm:spPr/>
      <dgm:t>
        <a:bodyPr/>
        <a:lstStyle/>
        <a:p>
          <a:r>
            <a:rPr lang="es-EC" dirty="0" smtClean="0"/>
            <a:t>Seguridad de la Información</a:t>
          </a:r>
          <a:endParaRPr lang="es-EC" dirty="0"/>
        </a:p>
      </dgm:t>
    </dgm:pt>
    <dgm:pt modelId="{7D46EBD5-D1D2-4B42-9F32-377D89468DAD}" type="parTrans" cxnId="{6A64FD54-BE0E-48CE-9318-72887D9FCB04}">
      <dgm:prSet/>
      <dgm:spPr/>
      <dgm:t>
        <a:bodyPr/>
        <a:lstStyle/>
        <a:p>
          <a:endParaRPr lang="es-EC"/>
        </a:p>
      </dgm:t>
    </dgm:pt>
    <dgm:pt modelId="{E9740881-81F7-49BA-8E97-397A6FC85EF9}" type="sibTrans" cxnId="{6A64FD54-BE0E-48CE-9318-72887D9FCB04}">
      <dgm:prSet/>
      <dgm:spPr/>
      <dgm:t>
        <a:bodyPr/>
        <a:lstStyle/>
        <a:p>
          <a:endParaRPr lang="es-EC"/>
        </a:p>
      </dgm:t>
    </dgm:pt>
    <dgm:pt modelId="{75DEE54F-4F22-4047-AA06-403F2AF8DB1B}" type="pres">
      <dgm:prSet presAssocID="{065B7640-AA05-4AE4-AC09-1EF04C182572}" presName="composite" presStyleCnt="0">
        <dgm:presLayoutVars>
          <dgm:chMax val="1"/>
          <dgm:dir/>
          <dgm:resizeHandles val="exact"/>
        </dgm:presLayoutVars>
      </dgm:prSet>
      <dgm:spPr/>
    </dgm:pt>
    <dgm:pt modelId="{16F47C13-AE4E-4AC7-89B3-BE9403362FDE}" type="pres">
      <dgm:prSet presAssocID="{C3D7D379-78AC-422D-B75B-E010E0C1DD67}" presName="roof" presStyleLbl="dkBgShp" presStyleIdx="0" presStyleCnt="2"/>
      <dgm:spPr/>
    </dgm:pt>
    <dgm:pt modelId="{44CE8D41-1026-4C65-8ACD-3182EF097FF7}" type="pres">
      <dgm:prSet presAssocID="{C3D7D379-78AC-422D-B75B-E010E0C1DD67}" presName="pillars" presStyleCnt="0"/>
      <dgm:spPr/>
    </dgm:pt>
    <dgm:pt modelId="{38014C6F-C00F-46B2-9A9F-68C9BB6C9EC8}" type="pres">
      <dgm:prSet presAssocID="{C3D7D379-78AC-422D-B75B-E010E0C1DD67}" presName="pillar1" presStyleLbl="node1" presStyleIdx="0" presStyleCnt="3">
        <dgm:presLayoutVars>
          <dgm:bulletEnabled val="1"/>
        </dgm:presLayoutVars>
      </dgm:prSet>
      <dgm:spPr/>
    </dgm:pt>
    <dgm:pt modelId="{82648682-3182-4CEB-8F91-3282B6889E8B}" type="pres">
      <dgm:prSet presAssocID="{19DBC74E-566B-473B-AC67-7F7906680CA4}" presName="pillarX" presStyleLbl="node1" presStyleIdx="1" presStyleCnt="3">
        <dgm:presLayoutVars>
          <dgm:bulletEnabled val="1"/>
        </dgm:presLayoutVars>
      </dgm:prSet>
      <dgm:spPr/>
    </dgm:pt>
    <dgm:pt modelId="{44051D81-F209-458D-B8C4-EC8E83A33428}" type="pres">
      <dgm:prSet presAssocID="{2E2B31A9-2AB8-4C25-A912-3F7C6140C9C2}" presName="pillarX" presStyleLbl="node1" presStyleIdx="2" presStyleCnt="3">
        <dgm:presLayoutVars>
          <dgm:bulletEnabled val="1"/>
        </dgm:presLayoutVars>
      </dgm:prSet>
      <dgm:spPr/>
    </dgm:pt>
    <dgm:pt modelId="{D4310DAA-217F-47CD-9AC3-EDBA06924B73}" type="pres">
      <dgm:prSet presAssocID="{C3D7D379-78AC-422D-B75B-E010E0C1DD67}" presName="base" presStyleLbl="dkBgShp" presStyleIdx="1" presStyleCnt="2"/>
      <dgm:spPr/>
    </dgm:pt>
  </dgm:ptLst>
  <dgm:cxnLst>
    <dgm:cxn modelId="{538FA784-376F-4018-BC5C-4504BC175B52}" type="presOf" srcId="{1C8E7EA4-6D33-4854-942C-01BDB4D98326}" destId="{38014C6F-C00F-46B2-9A9F-68C9BB6C9EC8}" srcOrd="0" destOrd="0" presId="urn:microsoft.com/office/officeart/2005/8/layout/hList3"/>
    <dgm:cxn modelId="{5BD4FE21-566D-4755-BFDD-29A6DFBCDE02}" type="presOf" srcId="{C3D7D379-78AC-422D-B75B-E010E0C1DD67}" destId="{16F47C13-AE4E-4AC7-89B3-BE9403362FDE}" srcOrd="0" destOrd="0" presId="urn:microsoft.com/office/officeart/2005/8/layout/hList3"/>
    <dgm:cxn modelId="{1A91BEBC-F4CF-4256-8D63-90C58D273B07}" srcId="{C3D7D379-78AC-422D-B75B-E010E0C1DD67}" destId="{2E2B31A9-2AB8-4C25-A912-3F7C6140C9C2}" srcOrd="2" destOrd="0" parTransId="{403FA6F6-9612-4D65-B542-E072947D65EC}" sibTransId="{6EC7FE64-B93B-4E10-A789-A890419832CA}"/>
    <dgm:cxn modelId="{F200E63C-BFEC-4AAD-878C-CB6AC1152065}" type="presOf" srcId="{2E2B31A9-2AB8-4C25-A912-3F7C6140C9C2}" destId="{44051D81-F209-458D-B8C4-EC8E83A33428}" srcOrd="0" destOrd="0" presId="urn:microsoft.com/office/officeart/2005/8/layout/hList3"/>
    <dgm:cxn modelId="{4A891A5E-6AA5-41B4-B557-AA2F1D35EB8B}" srcId="{C3D7D379-78AC-422D-B75B-E010E0C1DD67}" destId="{1C8E7EA4-6D33-4854-942C-01BDB4D98326}" srcOrd="0" destOrd="0" parTransId="{50D71A8B-2789-4E5F-A78D-248FBE9A83C9}" sibTransId="{82502C09-F238-444D-9839-A7328C56E455}"/>
    <dgm:cxn modelId="{507F8F02-5575-4888-A955-28FCB528CE75}" type="presOf" srcId="{065B7640-AA05-4AE4-AC09-1EF04C182572}" destId="{75DEE54F-4F22-4047-AA06-403F2AF8DB1B}" srcOrd="0" destOrd="0" presId="urn:microsoft.com/office/officeart/2005/8/layout/hList3"/>
    <dgm:cxn modelId="{75DE184C-9EC3-4432-9528-DD1BC9DC1119}" type="presOf" srcId="{19DBC74E-566B-473B-AC67-7F7906680CA4}" destId="{82648682-3182-4CEB-8F91-3282B6889E8B}" srcOrd="0" destOrd="0" presId="urn:microsoft.com/office/officeart/2005/8/layout/hList3"/>
    <dgm:cxn modelId="{6A64FD54-BE0E-48CE-9318-72887D9FCB04}" srcId="{065B7640-AA05-4AE4-AC09-1EF04C182572}" destId="{C3D7D379-78AC-422D-B75B-E010E0C1DD67}" srcOrd="0" destOrd="0" parTransId="{7D46EBD5-D1D2-4B42-9F32-377D89468DAD}" sibTransId="{E9740881-81F7-49BA-8E97-397A6FC85EF9}"/>
    <dgm:cxn modelId="{A6DFBE6A-4E5D-42DA-B05B-F7C104405C77}" srcId="{C3D7D379-78AC-422D-B75B-E010E0C1DD67}" destId="{19DBC74E-566B-473B-AC67-7F7906680CA4}" srcOrd="1" destOrd="0" parTransId="{2E667398-6CD7-4CBF-BBAC-75B5DCE90D8D}" sibTransId="{64AF9A2A-5646-4374-9987-8D11BB9C36B3}"/>
    <dgm:cxn modelId="{91DB70E6-2F97-455A-A08D-6362E7825E01}" type="presParOf" srcId="{75DEE54F-4F22-4047-AA06-403F2AF8DB1B}" destId="{16F47C13-AE4E-4AC7-89B3-BE9403362FDE}" srcOrd="0" destOrd="0" presId="urn:microsoft.com/office/officeart/2005/8/layout/hList3"/>
    <dgm:cxn modelId="{0AEAD2BB-541E-42D3-A153-66D09A98AD60}" type="presParOf" srcId="{75DEE54F-4F22-4047-AA06-403F2AF8DB1B}" destId="{44CE8D41-1026-4C65-8ACD-3182EF097FF7}" srcOrd="1" destOrd="0" presId="urn:microsoft.com/office/officeart/2005/8/layout/hList3"/>
    <dgm:cxn modelId="{F580A7EB-1E7E-443F-A37A-C69CA74BA7FD}" type="presParOf" srcId="{44CE8D41-1026-4C65-8ACD-3182EF097FF7}" destId="{38014C6F-C00F-46B2-9A9F-68C9BB6C9EC8}" srcOrd="0" destOrd="0" presId="urn:microsoft.com/office/officeart/2005/8/layout/hList3"/>
    <dgm:cxn modelId="{D27F17D1-242C-4476-967D-6E78EEC65A35}" type="presParOf" srcId="{44CE8D41-1026-4C65-8ACD-3182EF097FF7}" destId="{82648682-3182-4CEB-8F91-3282B6889E8B}" srcOrd="1" destOrd="0" presId="urn:microsoft.com/office/officeart/2005/8/layout/hList3"/>
    <dgm:cxn modelId="{CB7C5F91-CA1D-40BE-B5F7-FFF112242050}" type="presParOf" srcId="{44CE8D41-1026-4C65-8ACD-3182EF097FF7}" destId="{44051D81-F209-458D-B8C4-EC8E83A33428}" srcOrd="2" destOrd="0" presId="urn:microsoft.com/office/officeart/2005/8/layout/hList3"/>
    <dgm:cxn modelId="{81396B10-8630-41AE-84A4-E260F86BE363}" type="presParOf" srcId="{75DEE54F-4F22-4047-AA06-403F2AF8DB1B}" destId="{D4310DAA-217F-47CD-9AC3-EDBA06924B73}"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58BCCCD-0A0D-4D90-BFEC-8851B14CDCFE}" type="doc">
      <dgm:prSet loTypeId="urn:microsoft.com/office/officeart/2005/8/layout/default" loCatId="list" qsTypeId="urn:microsoft.com/office/officeart/2005/8/quickstyle/simple5" qsCatId="simple" csTypeId="urn:microsoft.com/office/officeart/2005/8/colors/colorful1" csCatId="colorful" phldr="1"/>
      <dgm:spPr/>
      <dgm:t>
        <a:bodyPr/>
        <a:lstStyle/>
        <a:p>
          <a:endParaRPr lang="es-EC"/>
        </a:p>
      </dgm:t>
    </dgm:pt>
    <dgm:pt modelId="{98D315A7-D209-43B1-A8C6-48511309D1BA}">
      <dgm:prSet phldrT="[Texto]"/>
      <dgm:spPr/>
      <dgm:t>
        <a:bodyPr/>
        <a:lstStyle/>
        <a:p>
          <a:r>
            <a:rPr lang="es-EC" u="sng" smtClean="0"/>
            <a:t>Información:</a:t>
          </a:r>
          <a:r>
            <a:rPr lang="es-EC" smtClean="0"/>
            <a:t> Es un conjunto organizado de datos procesados y seleccionados que proporcionan valor a una organización, mejorando su competitividad y capacidad de desarrollo.</a:t>
          </a:r>
          <a:endParaRPr lang="es-EC"/>
        </a:p>
      </dgm:t>
    </dgm:pt>
    <dgm:pt modelId="{7C6986AD-8EE6-4E58-98D6-7368E8CB4281}" type="parTrans" cxnId="{71AD9D17-03CB-4D0B-A7AE-C2720C36F9AC}">
      <dgm:prSet/>
      <dgm:spPr/>
      <dgm:t>
        <a:bodyPr/>
        <a:lstStyle/>
        <a:p>
          <a:endParaRPr lang="es-EC"/>
        </a:p>
      </dgm:t>
    </dgm:pt>
    <dgm:pt modelId="{686D757A-6274-4B4F-9178-43DA78C65CDC}" type="sibTrans" cxnId="{71AD9D17-03CB-4D0B-A7AE-C2720C36F9AC}">
      <dgm:prSet/>
      <dgm:spPr/>
      <dgm:t>
        <a:bodyPr/>
        <a:lstStyle/>
        <a:p>
          <a:endParaRPr lang="es-EC"/>
        </a:p>
      </dgm:t>
    </dgm:pt>
    <dgm:pt modelId="{B19FB14F-00A4-4FAC-9488-9ECBFDF6910F}">
      <dgm:prSet/>
      <dgm:spPr/>
      <dgm:t>
        <a:bodyPr/>
        <a:lstStyle/>
        <a:p>
          <a:r>
            <a:rPr lang="es-EC" u="sng" dirty="0" smtClean="0"/>
            <a:t>Vulnerabilidad:</a:t>
          </a:r>
          <a:r>
            <a:rPr lang="es-EC" dirty="0" smtClean="0"/>
            <a:t> Es una debilidad del sistema informático que puede ser utilizada para causar daños en el sistema y violar la disponibilidad, confiabilidad e integridad de la información. </a:t>
          </a:r>
          <a:endParaRPr lang="es-EC" dirty="0"/>
        </a:p>
      </dgm:t>
    </dgm:pt>
    <dgm:pt modelId="{B4887B6D-A27B-4B92-A955-60B2F3E68AA1}" type="parTrans" cxnId="{66EF086E-AB60-4D22-B8DB-7F2ABF15B749}">
      <dgm:prSet/>
      <dgm:spPr/>
      <dgm:t>
        <a:bodyPr/>
        <a:lstStyle/>
        <a:p>
          <a:endParaRPr lang="es-EC"/>
        </a:p>
      </dgm:t>
    </dgm:pt>
    <dgm:pt modelId="{1A077B27-2786-4984-918F-AE416C34C75E}" type="sibTrans" cxnId="{66EF086E-AB60-4D22-B8DB-7F2ABF15B749}">
      <dgm:prSet/>
      <dgm:spPr/>
      <dgm:t>
        <a:bodyPr/>
        <a:lstStyle/>
        <a:p>
          <a:endParaRPr lang="es-EC"/>
        </a:p>
      </dgm:t>
    </dgm:pt>
    <dgm:pt modelId="{115322B9-4926-4A99-9D9F-A191846F1674}">
      <dgm:prSet/>
      <dgm:spPr/>
      <dgm:t>
        <a:bodyPr/>
        <a:lstStyle/>
        <a:p>
          <a:r>
            <a:rPr lang="es-EC" u="sng" smtClean="0"/>
            <a:t>Ataque</a:t>
          </a:r>
          <a:r>
            <a:rPr lang="es-EC" smtClean="0"/>
            <a:t>: Es la acción intencional e injustificada dirigida por una amenaza, que intenta violar la seguridad global o de uno de sus componentes, para tomar el control, desestabilizar o dañar al sistema informático.</a:t>
          </a:r>
          <a:endParaRPr lang="es-EC"/>
        </a:p>
      </dgm:t>
    </dgm:pt>
    <dgm:pt modelId="{71DAAD96-07D7-44FB-B1D8-354B932F6312}" type="parTrans" cxnId="{DC1C576E-49BB-42D2-8E25-F8EB013B2144}">
      <dgm:prSet/>
      <dgm:spPr/>
      <dgm:t>
        <a:bodyPr/>
        <a:lstStyle/>
        <a:p>
          <a:endParaRPr lang="es-EC"/>
        </a:p>
      </dgm:t>
    </dgm:pt>
    <dgm:pt modelId="{FB12CB91-041B-4096-86C6-04FF46D82E13}" type="sibTrans" cxnId="{DC1C576E-49BB-42D2-8E25-F8EB013B2144}">
      <dgm:prSet/>
      <dgm:spPr/>
      <dgm:t>
        <a:bodyPr/>
        <a:lstStyle/>
        <a:p>
          <a:endParaRPr lang="es-EC"/>
        </a:p>
      </dgm:t>
    </dgm:pt>
    <dgm:pt modelId="{992CF712-4A92-42C3-8FEC-00B3F7E42D53}">
      <dgm:prSet/>
      <dgm:spPr/>
      <dgm:t>
        <a:bodyPr/>
        <a:lstStyle/>
        <a:p>
          <a:r>
            <a:rPr lang="es-ES" u="sng" dirty="0" smtClean="0"/>
            <a:t>Riesgo:</a:t>
          </a:r>
          <a:r>
            <a:rPr lang="es-ES" dirty="0" smtClean="0"/>
            <a:t> Es la probabilidad de que ocurra un ataque por parte de una amenaza. </a:t>
          </a:r>
          <a:endParaRPr lang="es-EC" dirty="0"/>
        </a:p>
      </dgm:t>
    </dgm:pt>
    <dgm:pt modelId="{4DB91F63-BCE1-47E7-ADD0-D536BF5352D1}" type="parTrans" cxnId="{E096236F-7AD4-46CE-A87A-90B441CE9B61}">
      <dgm:prSet/>
      <dgm:spPr/>
      <dgm:t>
        <a:bodyPr/>
        <a:lstStyle/>
        <a:p>
          <a:endParaRPr lang="es-EC"/>
        </a:p>
      </dgm:t>
    </dgm:pt>
    <dgm:pt modelId="{2CFDC0CE-9CA2-4D92-9B4A-EFA14062259C}" type="sibTrans" cxnId="{E096236F-7AD4-46CE-A87A-90B441CE9B61}">
      <dgm:prSet/>
      <dgm:spPr/>
      <dgm:t>
        <a:bodyPr/>
        <a:lstStyle/>
        <a:p>
          <a:endParaRPr lang="es-EC"/>
        </a:p>
      </dgm:t>
    </dgm:pt>
    <dgm:pt modelId="{B69F0477-8802-4474-AC02-95DFFB6D3411}">
      <dgm:prSet/>
      <dgm:spPr/>
      <dgm:t>
        <a:bodyPr/>
        <a:lstStyle/>
        <a:p>
          <a:r>
            <a:rPr lang="es-EC" u="sng" smtClean="0"/>
            <a:t>Política:</a:t>
          </a:r>
          <a:r>
            <a:rPr lang="es-EC" smtClean="0"/>
            <a:t>  Es un conjunto de normas y prácticas que regulan el manejo, protección y distribución de recursos de una organización, expresada formalmente por la persona o grupo de personas que dirige y controla una organización al más alto nivel.</a:t>
          </a:r>
          <a:endParaRPr lang="es-EC"/>
        </a:p>
      </dgm:t>
    </dgm:pt>
    <dgm:pt modelId="{A112328C-828E-42C3-A4F7-1E46453109F6}" type="parTrans" cxnId="{90D48048-467A-44FF-BF3F-F709C59CC07B}">
      <dgm:prSet/>
      <dgm:spPr/>
      <dgm:t>
        <a:bodyPr/>
        <a:lstStyle/>
        <a:p>
          <a:endParaRPr lang="es-EC"/>
        </a:p>
      </dgm:t>
    </dgm:pt>
    <dgm:pt modelId="{04D9DEF5-97C2-4FBE-85B8-65804B490EBF}" type="sibTrans" cxnId="{90D48048-467A-44FF-BF3F-F709C59CC07B}">
      <dgm:prSet/>
      <dgm:spPr/>
      <dgm:t>
        <a:bodyPr/>
        <a:lstStyle/>
        <a:p>
          <a:endParaRPr lang="es-EC"/>
        </a:p>
      </dgm:t>
    </dgm:pt>
    <dgm:pt modelId="{5AAB8FF4-BFCE-49B1-A052-7F10D2161D21}">
      <dgm:prSet/>
      <dgm:spPr/>
      <dgm:t>
        <a:bodyPr/>
        <a:lstStyle/>
        <a:p>
          <a:r>
            <a:rPr lang="es-EC" u="sng" smtClean="0"/>
            <a:t>Control:</a:t>
          </a:r>
          <a:r>
            <a:rPr lang="es-EC" smtClean="0"/>
            <a:t> Es una medida que modifica un riesgo. Los controles incluyen cualquier proceso, política, dispositivo, práctica u otras acciones que modifiquen el riesgo.</a:t>
          </a:r>
          <a:endParaRPr lang="es-EC"/>
        </a:p>
      </dgm:t>
    </dgm:pt>
    <dgm:pt modelId="{D929896E-7194-4E99-AA8F-9BBA8D998B0D}" type="parTrans" cxnId="{258F29E7-9584-4B70-BE2F-08130B05F45F}">
      <dgm:prSet/>
      <dgm:spPr/>
      <dgm:t>
        <a:bodyPr/>
        <a:lstStyle/>
        <a:p>
          <a:endParaRPr lang="es-EC"/>
        </a:p>
      </dgm:t>
    </dgm:pt>
    <dgm:pt modelId="{1968EB39-DA5A-44A4-B30D-04FF198CC391}" type="sibTrans" cxnId="{258F29E7-9584-4B70-BE2F-08130B05F45F}">
      <dgm:prSet/>
      <dgm:spPr/>
      <dgm:t>
        <a:bodyPr/>
        <a:lstStyle/>
        <a:p>
          <a:endParaRPr lang="es-EC"/>
        </a:p>
      </dgm:t>
    </dgm:pt>
    <dgm:pt modelId="{CEC51F8C-C568-450B-A7F6-4CC6A975EF74}">
      <dgm:prSet/>
      <dgm:spPr/>
      <dgm:t>
        <a:bodyPr/>
        <a:lstStyle/>
        <a:p>
          <a:r>
            <a:rPr lang="es-EC" u="sng" smtClean="0"/>
            <a:t>Amenaza:</a:t>
          </a:r>
          <a:r>
            <a:rPr lang="es-EC" smtClean="0"/>
            <a:t> Es la probabilidad de ocurrencia de un suceso o evento que potencialmente pueden causar daños o pérdidas en el sistema. </a:t>
          </a:r>
          <a:endParaRPr lang="es-EC" dirty="0"/>
        </a:p>
      </dgm:t>
    </dgm:pt>
    <dgm:pt modelId="{BA862F06-6C1F-4012-81C9-C21FF56C9E4A}" type="parTrans" cxnId="{FDF7A9DD-6B7B-4B87-9722-D29C0FE38E84}">
      <dgm:prSet/>
      <dgm:spPr/>
      <dgm:t>
        <a:bodyPr/>
        <a:lstStyle/>
        <a:p>
          <a:endParaRPr lang="es-EC"/>
        </a:p>
      </dgm:t>
    </dgm:pt>
    <dgm:pt modelId="{1796F97E-F668-4D62-A8A5-E1F9EF055440}" type="sibTrans" cxnId="{FDF7A9DD-6B7B-4B87-9722-D29C0FE38E84}">
      <dgm:prSet/>
      <dgm:spPr/>
      <dgm:t>
        <a:bodyPr/>
        <a:lstStyle/>
        <a:p>
          <a:endParaRPr lang="es-EC"/>
        </a:p>
      </dgm:t>
    </dgm:pt>
    <dgm:pt modelId="{B3186B6C-EFD9-4674-ACB9-80B4A699CA24}">
      <dgm:prSet/>
      <dgm:spPr/>
      <dgm:t>
        <a:bodyPr/>
        <a:lstStyle/>
        <a:p>
          <a:r>
            <a:rPr lang="es-ES" u="sng" smtClean="0"/>
            <a:t>Evento:</a:t>
          </a:r>
          <a:r>
            <a:rPr lang="es-ES" smtClean="0"/>
            <a:t> Puede ser referido como un "incidente" o "accidente".  Es una o más ocurrencias indeseadas e inesperadas, que tienen probabilidad de comprometer o impedir la operación normal del sistema.</a:t>
          </a:r>
          <a:endParaRPr lang="es-EC" dirty="0"/>
        </a:p>
      </dgm:t>
    </dgm:pt>
    <dgm:pt modelId="{8878FD1E-EF45-43A4-9D89-AA1999DECABB}" type="parTrans" cxnId="{7950D4F3-A69E-4CB7-82D1-6AB9B76D3D44}">
      <dgm:prSet/>
      <dgm:spPr/>
      <dgm:t>
        <a:bodyPr/>
        <a:lstStyle/>
        <a:p>
          <a:endParaRPr lang="es-EC"/>
        </a:p>
      </dgm:t>
    </dgm:pt>
    <dgm:pt modelId="{95E95BE2-BFF3-4DC7-B2EB-1B92359E2E56}" type="sibTrans" cxnId="{7950D4F3-A69E-4CB7-82D1-6AB9B76D3D44}">
      <dgm:prSet/>
      <dgm:spPr/>
      <dgm:t>
        <a:bodyPr/>
        <a:lstStyle/>
        <a:p>
          <a:endParaRPr lang="es-EC"/>
        </a:p>
      </dgm:t>
    </dgm:pt>
    <dgm:pt modelId="{17E5DDD7-775E-4DB3-A316-A3EDBDBF8A72}" type="pres">
      <dgm:prSet presAssocID="{558BCCCD-0A0D-4D90-BFEC-8851B14CDCFE}" presName="diagram" presStyleCnt="0">
        <dgm:presLayoutVars>
          <dgm:dir/>
          <dgm:resizeHandles val="exact"/>
        </dgm:presLayoutVars>
      </dgm:prSet>
      <dgm:spPr/>
    </dgm:pt>
    <dgm:pt modelId="{AEC2CCE4-7273-4D6A-871F-0F1DABC6C9BC}" type="pres">
      <dgm:prSet presAssocID="{98D315A7-D209-43B1-A8C6-48511309D1BA}" presName="node" presStyleLbl="node1" presStyleIdx="0" presStyleCnt="8">
        <dgm:presLayoutVars>
          <dgm:bulletEnabled val="1"/>
        </dgm:presLayoutVars>
      </dgm:prSet>
      <dgm:spPr/>
      <dgm:t>
        <a:bodyPr/>
        <a:lstStyle/>
        <a:p>
          <a:endParaRPr lang="es-EC"/>
        </a:p>
      </dgm:t>
    </dgm:pt>
    <dgm:pt modelId="{4434F889-A138-49A8-B0C3-8C407EA51334}" type="pres">
      <dgm:prSet presAssocID="{686D757A-6274-4B4F-9178-43DA78C65CDC}" presName="sibTrans" presStyleCnt="0"/>
      <dgm:spPr/>
    </dgm:pt>
    <dgm:pt modelId="{EB4B6F0E-A3E5-4D53-A562-F5A63D26D630}" type="pres">
      <dgm:prSet presAssocID="{B19FB14F-00A4-4FAC-9488-9ECBFDF6910F}" presName="node" presStyleLbl="node1" presStyleIdx="1" presStyleCnt="8">
        <dgm:presLayoutVars>
          <dgm:bulletEnabled val="1"/>
        </dgm:presLayoutVars>
      </dgm:prSet>
      <dgm:spPr/>
      <dgm:t>
        <a:bodyPr/>
        <a:lstStyle/>
        <a:p>
          <a:endParaRPr lang="es-EC"/>
        </a:p>
      </dgm:t>
    </dgm:pt>
    <dgm:pt modelId="{5AB9B68E-262D-4AC8-86D1-26FFFABA6388}" type="pres">
      <dgm:prSet presAssocID="{1A077B27-2786-4984-918F-AE416C34C75E}" presName="sibTrans" presStyleCnt="0"/>
      <dgm:spPr/>
    </dgm:pt>
    <dgm:pt modelId="{5F3B582A-6959-43E7-BCA6-73B5824FDCC7}" type="pres">
      <dgm:prSet presAssocID="{CEC51F8C-C568-450B-A7F6-4CC6A975EF74}" presName="node" presStyleLbl="node1" presStyleIdx="2" presStyleCnt="8">
        <dgm:presLayoutVars>
          <dgm:bulletEnabled val="1"/>
        </dgm:presLayoutVars>
      </dgm:prSet>
      <dgm:spPr/>
    </dgm:pt>
    <dgm:pt modelId="{0A970D36-18CF-4BC6-9A77-31FD94A5CA46}" type="pres">
      <dgm:prSet presAssocID="{1796F97E-F668-4D62-A8A5-E1F9EF055440}" presName="sibTrans" presStyleCnt="0"/>
      <dgm:spPr/>
    </dgm:pt>
    <dgm:pt modelId="{76AC62CE-E406-4FE1-B1A4-553C62DA6BBF}" type="pres">
      <dgm:prSet presAssocID="{115322B9-4926-4A99-9D9F-A191846F1674}" presName="node" presStyleLbl="node1" presStyleIdx="3" presStyleCnt="8">
        <dgm:presLayoutVars>
          <dgm:bulletEnabled val="1"/>
        </dgm:presLayoutVars>
      </dgm:prSet>
      <dgm:spPr/>
    </dgm:pt>
    <dgm:pt modelId="{BAED4EE1-E1B8-4F6C-843D-BBEAEAC28449}" type="pres">
      <dgm:prSet presAssocID="{FB12CB91-041B-4096-86C6-04FF46D82E13}" presName="sibTrans" presStyleCnt="0"/>
      <dgm:spPr/>
    </dgm:pt>
    <dgm:pt modelId="{8EA3D91A-B114-4266-B1C0-121D3390A35E}" type="pres">
      <dgm:prSet presAssocID="{992CF712-4A92-42C3-8FEC-00B3F7E42D53}" presName="node" presStyleLbl="node1" presStyleIdx="4" presStyleCnt="8">
        <dgm:presLayoutVars>
          <dgm:bulletEnabled val="1"/>
        </dgm:presLayoutVars>
      </dgm:prSet>
      <dgm:spPr/>
      <dgm:t>
        <a:bodyPr/>
        <a:lstStyle/>
        <a:p>
          <a:endParaRPr lang="es-EC"/>
        </a:p>
      </dgm:t>
    </dgm:pt>
    <dgm:pt modelId="{9CD3287B-4B8D-42FD-BB84-9432054AF3E1}" type="pres">
      <dgm:prSet presAssocID="{2CFDC0CE-9CA2-4D92-9B4A-EFA14062259C}" presName="sibTrans" presStyleCnt="0"/>
      <dgm:spPr/>
    </dgm:pt>
    <dgm:pt modelId="{63FA4D9B-2393-4D76-A2F5-E0A2EAE918E7}" type="pres">
      <dgm:prSet presAssocID="{B3186B6C-EFD9-4674-ACB9-80B4A699CA24}" presName="node" presStyleLbl="node1" presStyleIdx="5" presStyleCnt="8">
        <dgm:presLayoutVars>
          <dgm:bulletEnabled val="1"/>
        </dgm:presLayoutVars>
      </dgm:prSet>
      <dgm:spPr/>
    </dgm:pt>
    <dgm:pt modelId="{C5C46FE4-999C-47BE-8999-29A4847F596F}" type="pres">
      <dgm:prSet presAssocID="{95E95BE2-BFF3-4DC7-B2EB-1B92359E2E56}" presName="sibTrans" presStyleCnt="0"/>
      <dgm:spPr/>
    </dgm:pt>
    <dgm:pt modelId="{6CC73EAE-1B9C-4C04-AA91-1E4F55FDE404}" type="pres">
      <dgm:prSet presAssocID="{B69F0477-8802-4474-AC02-95DFFB6D3411}" presName="node" presStyleLbl="node1" presStyleIdx="6" presStyleCnt="8">
        <dgm:presLayoutVars>
          <dgm:bulletEnabled val="1"/>
        </dgm:presLayoutVars>
      </dgm:prSet>
      <dgm:spPr/>
    </dgm:pt>
    <dgm:pt modelId="{76740DBD-A79C-4B7F-8804-2BE70A6FDB9A}" type="pres">
      <dgm:prSet presAssocID="{04D9DEF5-97C2-4FBE-85B8-65804B490EBF}" presName="sibTrans" presStyleCnt="0"/>
      <dgm:spPr/>
    </dgm:pt>
    <dgm:pt modelId="{47337F7B-933C-401A-8D6E-9E6A7E1C234C}" type="pres">
      <dgm:prSet presAssocID="{5AAB8FF4-BFCE-49B1-A052-7F10D2161D21}" presName="node" presStyleLbl="node1" presStyleIdx="7" presStyleCnt="8">
        <dgm:presLayoutVars>
          <dgm:bulletEnabled val="1"/>
        </dgm:presLayoutVars>
      </dgm:prSet>
      <dgm:spPr/>
    </dgm:pt>
  </dgm:ptLst>
  <dgm:cxnLst>
    <dgm:cxn modelId="{209A0E01-B55D-4238-806B-967614D3C33F}" type="presOf" srcId="{B19FB14F-00A4-4FAC-9488-9ECBFDF6910F}" destId="{EB4B6F0E-A3E5-4D53-A562-F5A63D26D630}" srcOrd="0" destOrd="0" presId="urn:microsoft.com/office/officeart/2005/8/layout/default"/>
    <dgm:cxn modelId="{66EF086E-AB60-4D22-B8DB-7F2ABF15B749}" srcId="{558BCCCD-0A0D-4D90-BFEC-8851B14CDCFE}" destId="{B19FB14F-00A4-4FAC-9488-9ECBFDF6910F}" srcOrd="1" destOrd="0" parTransId="{B4887B6D-A27B-4B92-A955-60B2F3E68AA1}" sibTransId="{1A077B27-2786-4984-918F-AE416C34C75E}"/>
    <dgm:cxn modelId="{90D48048-467A-44FF-BF3F-F709C59CC07B}" srcId="{558BCCCD-0A0D-4D90-BFEC-8851B14CDCFE}" destId="{B69F0477-8802-4474-AC02-95DFFB6D3411}" srcOrd="6" destOrd="0" parTransId="{A112328C-828E-42C3-A4F7-1E46453109F6}" sibTransId="{04D9DEF5-97C2-4FBE-85B8-65804B490EBF}"/>
    <dgm:cxn modelId="{858F058C-E865-4961-97A6-882533ACE4BF}" type="presOf" srcId="{5AAB8FF4-BFCE-49B1-A052-7F10D2161D21}" destId="{47337F7B-933C-401A-8D6E-9E6A7E1C234C}" srcOrd="0" destOrd="0" presId="urn:microsoft.com/office/officeart/2005/8/layout/default"/>
    <dgm:cxn modelId="{E096236F-7AD4-46CE-A87A-90B441CE9B61}" srcId="{558BCCCD-0A0D-4D90-BFEC-8851B14CDCFE}" destId="{992CF712-4A92-42C3-8FEC-00B3F7E42D53}" srcOrd="4" destOrd="0" parTransId="{4DB91F63-BCE1-47E7-ADD0-D536BF5352D1}" sibTransId="{2CFDC0CE-9CA2-4D92-9B4A-EFA14062259C}"/>
    <dgm:cxn modelId="{DC1C576E-49BB-42D2-8E25-F8EB013B2144}" srcId="{558BCCCD-0A0D-4D90-BFEC-8851B14CDCFE}" destId="{115322B9-4926-4A99-9D9F-A191846F1674}" srcOrd="3" destOrd="0" parTransId="{71DAAD96-07D7-44FB-B1D8-354B932F6312}" sibTransId="{FB12CB91-041B-4096-86C6-04FF46D82E13}"/>
    <dgm:cxn modelId="{25410DCC-CE1D-490F-88E9-38BA90ECD404}" type="presOf" srcId="{992CF712-4A92-42C3-8FEC-00B3F7E42D53}" destId="{8EA3D91A-B114-4266-B1C0-121D3390A35E}" srcOrd="0" destOrd="0" presId="urn:microsoft.com/office/officeart/2005/8/layout/default"/>
    <dgm:cxn modelId="{D6D08B4E-4FC1-43BD-8318-FF6925B63E19}" type="presOf" srcId="{558BCCCD-0A0D-4D90-BFEC-8851B14CDCFE}" destId="{17E5DDD7-775E-4DB3-A316-A3EDBDBF8A72}" srcOrd="0" destOrd="0" presId="urn:microsoft.com/office/officeart/2005/8/layout/default"/>
    <dgm:cxn modelId="{71AD9D17-03CB-4D0B-A7AE-C2720C36F9AC}" srcId="{558BCCCD-0A0D-4D90-BFEC-8851B14CDCFE}" destId="{98D315A7-D209-43B1-A8C6-48511309D1BA}" srcOrd="0" destOrd="0" parTransId="{7C6986AD-8EE6-4E58-98D6-7368E8CB4281}" sibTransId="{686D757A-6274-4B4F-9178-43DA78C65CDC}"/>
    <dgm:cxn modelId="{7950D4F3-A69E-4CB7-82D1-6AB9B76D3D44}" srcId="{558BCCCD-0A0D-4D90-BFEC-8851B14CDCFE}" destId="{B3186B6C-EFD9-4674-ACB9-80B4A699CA24}" srcOrd="5" destOrd="0" parTransId="{8878FD1E-EF45-43A4-9D89-AA1999DECABB}" sibTransId="{95E95BE2-BFF3-4DC7-B2EB-1B92359E2E56}"/>
    <dgm:cxn modelId="{0063A3FB-6F9D-4ED8-AAAE-36B1425324F6}" type="presOf" srcId="{B69F0477-8802-4474-AC02-95DFFB6D3411}" destId="{6CC73EAE-1B9C-4C04-AA91-1E4F55FDE404}" srcOrd="0" destOrd="0" presId="urn:microsoft.com/office/officeart/2005/8/layout/default"/>
    <dgm:cxn modelId="{BAAFAE91-DBCF-42C8-9877-DB3F1C8EB415}" type="presOf" srcId="{CEC51F8C-C568-450B-A7F6-4CC6A975EF74}" destId="{5F3B582A-6959-43E7-BCA6-73B5824FDCC7}" srcOrd="0" destOrd="0" presId="urn:microsoft.com/office/officeart/2005/8/layout/default"/>
    <dgm:cxn modelId="{258F29E7-9584-4B70-BE2F-08130B05F45F}" srcId="{558BCCCD-0A0D-4D90-BFEC-8851B14CDCFE}" destId="{5AAB8FF4-BFCE-49B1-A052-7F10D2161D21}" srcOrd="7" destOrd="0" parTransId="{D929896E-7194-4E99-AA8F-9BBA8D998B0D}" sibTransId="{1968EB39-DA5A-44A4-B30D-04FF198CC391}"/>
    <dgm:cxn modelId="{FDF7A9DD-6B7B-4B87-9722-D29C0FE38E84}" srcId="{558BCCCD-0A0D-4D90-BFEC-8851B14CDCFE}" destId="{CEC51F8C-C568-450B-A7F6-4CC6A975EF74}" srcOrd="2" destOrd="0" parTransId="{BA862F06-6C1F-4012-81C9-C21FF56C9E4A}" sibTransId="{1796F97E-F668-4D62-A8A5-E1F9EF055440}"/>
    <dgm:cxn modelId="{0D2C4396-0B3B-420A-A5BC-8EB11CD87363}" type="presOf" srcId="{B3186B6C-EFD9-4674-ACB9-80B4A699CA24}" destId="{63FA4D9B-2393-4D76-A2F5-E0A2EAE918E7}" srcOrd="0" destOrd="0" presId="urn:microsoft.com/office/officeart/2005/8/layout/default"/>
    <dgm:cxn modelId="{04DE66BC-C0B9-475E-8D08-8A0E017EB3B4}" type="presOf" srcId="{115322B9-4926-4A99-9D9F-A191846F1674}" destId="{76AC62CE-E406-4FE1-B1A4-553C62DA6BBF}" srcOrd="0" destOrd="0" presId="urn:microsoft.com/office/officeart/2005/8/layout/default"/>
    <dgm:cxn modelId="{5812B4EB-9F84-416B-BFE7-BB29FC87938D}" type="presOf" srcId="{98D315A7-D209-43B1-A8C6-48511309D1BA}" destId="{AEC2CCE4-7273-4D6A-871F-0F1DABC6C9BC}" srcOrd="0" destOrd="0" presId="urn:microsoft.com/office/officeart/2005/8/layout/default"/>
    <dgm:cxn modelId="{EB267881-D8B1-4EB4-BAEB-D777A6FD862B}" type="presParOf" srcId="{17E5DDD7-775E-4DB3-A316-A3EDBDBF8A72}" destId="{AEC2CCE4-7273-4D6A-871F-0F1DABC6C9BC}" srcOrd="0" destOrd="0" presId="urn:microsoft.com/office/officeart/2005/8/layout/default"/>
    <dgm:cxn modelId="{9CDC0303-945F-4D31-958F-7477ADB9E5B4}" type="presParOf" srcId="{17E5DDD7-775E-4DB3-A316-A3EDBDBF8A72}" destId="{4434F889-A138-49A8-B0C3-8C407EA51334}" srcOrd="1" destOrd="0" presId="urn:microsoft.com/office/officeart/2005/8/layout/default"/>
    <dgm:cxn modelId="{84DACB7D-D551-4300-AC3B-715BAA6D0668}" type="presParOf" srcId="{17E5DDD7-775E-4DB3-A316-A3EDBDBF8A72}" destId="{EB4B6F0E-A3E5-4D53-A562-F5A63D26D630}" srcOrd="2" destOrd="0" presId="urn:microsoft.com/office/officeart/2005/8/layout/default"/>
    <dgm:cxn modelId="{37747F44-5FF2-4ED0-90ED-C2BD3AF91E5B}" type="presParOf" srcId="{17E5DDD7-775E-4DB3-A316-A3EDBDBF8A72}" destId="{5AB9B68E-262D-4AC8-86D1-26FFFABA6388}" srcOrd="3" destOrd="0" presId="urn:microsoft.com/office/officeart/2005/8/layout/default"/>
    <dgm:cxn modelId="{A1F01A20-94DB-411F-8025-26BE13E4C846}" type="presParOf" srcId="{17E5DDD7-775E-4DB3-A316-A3EDBDBF8A72}" destId="{5F3B582A-6959-43E7-BCA6-73B5824FDCC7}" srcOrd="4" destOrd="0" presId="urn:microsoft.com/office/officeart/2005/8/layout/default"/>
    <dgm:cxn modelId="{BF756178-F08B-4E07-A9FD-5CA60370DD99}" type="presParOf" srcId="{17E5DDD7-775E-4DB3-A316-A3EDBDBF8A72}" destId="{0A970D36-18CF-4BC6-9A77-31FD94A5CA46}" srcOrd="5" destOrd="0" presId="urn:microsoft.com/office/officeart/2005/8/layout/default"/>
    <dgm:cxn modelId="{37F7834C-5608-4B7D-8F01-9326FC947D77}" type="presParOf" srcId="{17E5DDD7-775E-4DB3-A316-A3EDBDBF8A72}" destId="{76AC62CE-E406-4FE1-B1A4-553C62DA6BBF}" srcOrd="6" destOrd="0" presId="urn:microsoft.com/office/officeart/2005/8/layout/default"/>
    <dgm:cxn modelId="{5C5C0DB0-6D7C-45DF-ADB6-3CB41184E073}" type="presParOf" srcId="{17E5DDD7-775E-4DB3-A316-A3EDBDBF8A72}" destId="{BAED4EE1-E1B8-4F6C-843D-BBEAEAC28449}" srcOrd="7" destOrd="0" presId="urn:microsoft.com/office/officeart/2005/8/layout/default"/>
    <dgm:cxn modelId="{9413B3B1-09D0-4341-A723-546FCDC76D6A}" type="presParOf" srcId="{17E5DDD7-775E-4DB3-A316-A3EDBDBF8A72}" destId="{8EA3D91A-B114-4266-B1C0-121D3390A35E}" srcOrd="8" destOrd="0" presId="urn:microsoft.com/office/officeart/2005/8/layout/default"/>
    <dgm:cxn modelId="{D91D7D9E-8AFF-4484-8856-0CCD38C277F8}" type="presParOf" srcId="{17E5DDD7-775E-4DB3-A316-A3EDBDBF8A72}" destId="{9CD3287B-4B8D-42FD-BB84-9432054AF3E1}" srcOrd="9" destOrd="0" presId="urn:microsoft.com/office/officeart/2005/8/layout/default"/>
    <dgm:cxn modelId="{FB2323B7-0861-405A-8DCD-66E9B40B123F}" type="presParOf" srcId="{17E5DDD7-775E-4DB3-A316-A3EDBDBF8A72}" destId="{63FA4D9B-2393-4D76-A2F5-E0A2EAE918E7}" srcOrd="10" destOrd="0" presId="urn:microsoft.com/office/officeart/2005/8/layout/default"/>
    <dgm:cxn modelId="{91F5F511-5321-4BB3-8FE9-DA59294A1FFF}" type="presParOf" srcId="{17E5DDD7-775E-4DB3-A316-A3EDBDBF8A72}" destId="{C5C46FE4-999C-47BE-8999-29A4847F596F}" srcOrd="11" destOrd="0" presId="urn:microsoft.com/office/officeart/2005/8/layout/default"/>
    <dgm:cxn modelId="{126C0EBC-BA9F-4698-986A-702FFB8F2B26}" type="presParOf" srcId="{17E5DDD7-775E-4DB3-A316-A3EDBDBF8A72}" destId="{6CC73EAE-1B9C-4C04-AA91-1E4F55FDE404}" srcOrd="12" destOrd="0" presId="urn:microsoft.com/office/officeart/2005/8/layout/default"/>
    <dgm:cxn modelId="{79D69978-B528-4A2E-B37D-57231E918469}" type="presParOf" srcId="{17E5DDD7-775E-4DB3-A316-A3EDBDBF8A72}" destId="{76740DBD-A79C-4B7F-8804-2BE70A6FDB9A}" srcOrd="13" destOrd="0" presId="urn:microsoft.com/office/officeart/2005/8/layout/default"/>
    <dgm:cxn modelId="{6EA1E137-FB53-46B5-B52B-146C67B510DF}" type="presParOf" srcId="{17E5DDD7-775E-4DB3-A316-A3EDBDBF8A72}" destId="{47337F7B-933C-401A-8D6E-9E6A7E1C234C}"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56377E-B44D-4B24-B7DC-D2A0EFBAF363}" type="doc">
      <dgm:prSet loTypeId="urn:microsoft.com/office/officeart/2005/8/layout/hList9" loCatId="list" qsTypeId="urn:microsoft.com/office/officeart/2005/8/quickstyle/simple1" qsCatId="simple" csTypeId="urn:microsoft.com/office/officeart/2005/8/colors/colorful1" csCatId="colorful" phldr="1"/>
      <dgm:spPr/>
      <dgm:t>
        <a:bodyPr/>
        <a:lstStyle/>
        <a:p>
          <a:endParaRPr lang="es-EC"/>
        </a:p>
      </dgm:t>
    </dgm:pt>
    <dgm:pt modelId="{F767E870-596A-4D49-8E72-480AAEF5B84F}">
      <dgm:prSet phldrT="[Texto]"/>
      <dgm:spPr/>
      <dgm:t>
        <a:bodyPr/>
        <a:lstStyle/>
        <a:p>
          <a:r>
            <a:rPr lang="es-EC" dirty="0" smtClean="0"/>
            <a:t>Elementos</a:t>
          </a:r>
          <a:endParaRPr lang="es-EC" dirty="0"/>
        </a:p>
      </dgm:t>
    </dgm:pt>
    <dgm:pt modelId="{773BA68F-3419-4635-AD67-549A83BE8261}" type="parTrans" cxnId="{54287D54-C543-4165-A847-DFD7D262BFAC}">
      <dgm:prSet/>
      <dgm:spPr/>
      <dgm:t>
        <a:bodyPr/>
        <a:lstStyle/>
        <a:p>
          <a:endParaRPr lang="es-EC"/>
        </a:p>
      </dgm:t>
    </dgm:pt>
    <dgm:pt modelId="{28FB6CFF-8E8C-43F9-98A6-633D880D70AD}" type="sibTrans" cxnId="{54287D54-C543-4165-A847-DFD7D262BFAC}">
      <dgm:prSet/>
      <dgm:spPr/>
      <dgm:t>
        <a:bodyPr/>
        <a:lstStyle/>
        <a:p>
          <a:endParaRPr lang="es-EC"/>
        </a:p>
      </dgm:t>
    </dgm:pt>
    <dgm:pt modelId="{BF84668E-F954-42E4-B201-FB3779691537}">
      <dgm:prSet phldrT="[Texto]"/>
      <dgm:spPr/>
      <dgm:t>
        <a:bodyPr/>
        <a:lstStyle/>
        <a:p>
          <a:pPr algn="ctr"/>
          <a:r>
            <a:rPr lang="es-EC" dirty="0" smtClean="0"/>
            <a:t>Información</a:t>
          </a:r>
          <a:endParaRPr lang="es-EC" dirty="0"/>
        </a:p>
      </dgm:t>
    </dgm:pt>
    <dgm:pt modelId="{41C23D58-1865-477D-B531-B07A6B8F62BF}" type="parTrans" cxnId="{9C9F6391-F266-4B88-A636-0EFF1A77330B}">
      <dgm:prSet/>
      <dgm:spPr/>
      <dgm:t>
        <a:bodyPr/>
        <a:lstStyle/>
        <a:p>
          <a:endParaRPr lang="es-EC"/>
        </a:p>
      </dgm:t>
    </dgm:pt>
    <dgm:pt modelId="{9A16DC5D-5C08-4EA7-A43A-D31D37009990}" type="sibTrans" cxnId="{9C9F6391-F266-4B88-A636-0EFF1A77330B}">
      <dgm:prSet/>
      <dgm:spPr/>
      <dgm:t>
        <a:bodyPr/>
        <a:lstStyle/>
        <a:p>
          <a:endParaRPr lang="es-EC"/>
        </a:p>
      </dgm:t>
    </dgm:pt>
    <dgm:pt modelId="{9E1CAC44-8F5D-47B7-A7FC-11DD4FBDFE1A}">
      <dgm:prSet phldrT="[Texto]"/>
      <dgm:spPr/>
      <dgm:t>
        <a:bodyPr/>
        <a:lstStyle/>
        <a:p>
          <a:pPr algn="ctr"/>
          <a:r>
            <a:rPr lang="es-EC" dirty="0" smtClean="0"/>
            <a:t>Usuarios</a:t>
          </a:r>
          <a:endParaRPr lang="es-EC" dirty="0"/>
        </a:p>
      </dgm:t>
    </dgm:pt>
    <dgm:pt modelId="{05640244-C57B-4713-A0CB-8EBD627858FB}" type="parTrans" cxnId="{1180151F-1EDD-4670-B35E-C8B7F7535C83}">
      <dgm:prSet/>
      <dgm:spPr/>
      <dgm:t>
        <a:bodyPr/>
        <a:lstStyle/>
        <a:p>
          <a:endParaRPr lang="es-EC"/>
        </a:p>
      </dgm:t>
    </dgm:pt>
    <dgm:pt modelId="{2604931F-9575-46D5-9045-0AC47B66CEDA}" type="sibTrans" cxnId="{1180151F-1EDD-4670-B35E-C8B7F7535C83}">
      <dgm:prSet/>
      <dgm:spPr/>
      <dgm:t>
        <a:bodyPr/>
        <a:lstStyle/>
        <a:p>
          <a:endParaRPr lang="es-EC"/>
        </a:p>
      </dgm:t>
    </dgm:pt>
    <dgm:pt modelId="{CA04CD4C-8F79-43FC-B31D-F1B6FD8742D4}">
      <dgm:prSet phldrT="[Texto]"/>
      <dgm:spPr/>
      <dgm:t>
        <a:bodyPr/>
        <a:lstStyle/>
        <a:p>
          <a:pPr algn="ctr"/>
          <a:r>
            <a:rPr lang="es-EC" dirty="0" smtClean="0"/>
            <a:t>Tecnologías de la Información y Comunicación (TIC)</a:t>
          </a:r>
          <a:endParaRPr lang="es-EC" dirty="0"/>
        </a:p>
      </dgm:t>
    </dgm:pt>
    <dgm:pt modelId="{690A5E76-C586-4765-9605-D22ABCD45F53}" type="parTrans" cxnId="{A359C70B-EC00-4F3E-97A4-18BE8C2199E5}">
      <dgm:prSet/>
      <dgm:spPr/>
      <dgm:t>
        <a:bodyPr/>
        <a:lstStyle/>
        <a:p>
          <a:endParaRPr lang="es-EC"/>
        </a:p>
      </dgm:t>
    </dgm:pt>
    <dgm:pt modelId="{61DDBED4-93C1-41B1-A001-7544DD7EE213}" type="sibTrans" cxnId="{A359C70B-EC00-4F3E-97A4-18BE8C2199E5}">
      <dgm:prSet/>
      <dgm:spPr/>
      <dgm:t>
        <a:bodyPr/>
        <a:lstStyle/>
        <a:p>
          <a:endParaRPr lang="es-EC"/>
        </a:p>
      </dgm:t>
    </dgm:pt>
    <dgm:pt modelId="{A3FC870B-F10E-418C-921F-37AD4248C1BC}" type="pres">
      <dgm:prSet presAssocID="{B456377E-B44D-4B24-B7DC-D2A0EFBAF363}" presName="list" presStyleCnt="0">
        <dgm:presLayoutVars>
          <dgm:dir/>
          <dgm:animLvl val="lvl"/>
        </dgm:presLayoutVars>
      </dgm:prSet>
      <dgm:spPr/>
    </dgm:pt>
    <dgm:pt modelId="{3567A96C-4A14-4678-AC5A-2124851778F5}" type="pres">
      <dgm:prSet presAssocID="{F767E870-596A-4D49-8E72-480AAEF5B84F}" presName="posSpace" presStyleCnt="0"/>
      <dgm:spPr/>
    </dgm:pt>
    <dgm:pt modelId="{CDA374BA-5DBD-4652-AA29-6E04F37AB4F2}" type="pres">
      <dgm:prSet presAssocID="{F767E870-596A-4D49-8E72-480AAEF5B84F}" presName="vertFlow" presStyleCnt="0"/>
      <dgm:spPr/>
    </dgm:pt>
    <dgm:pt modelId="{27D10678-E9E4-4132-AFBB-EDCCF42D634B}" type="pres">
      <dgm:prSet presAssocID="{F767E870-596A-4D49-8E72-480AAEF5B84F}" presName="topSpace" presStyleCnt="0"/>
      <dgm:spPr/>
    </dgm:pt>
    <dgm:pt modelId="{5087FCAB-3379-4E6A-B4CD-D5C7A420E058}" type="pres">
      <dgm:prSet presAssocID="{F767E870-596A-4D49-8E72-480AAEF5B84F}" presName="firstComp" presStyleCnt="0"/>
      <dgm:spPr/>
    </dgm:pt>
    <dgm:pt modelId="{FF214E98-7432-403A-B6BF-A515C4F5077E}" type="pres">
      <dgm:prSet presAssocID="{F767E870-596A-4D49-8E72-480AAEF5B84F}" presName="firstChild" presStyleLbl="bgAccFollowNode1" presStyleIdx="0" presStyleCnt="3"/>
      <dgm:spPr/>
    </dgm:pt>
    <dgm:pt modelId="{20FC5DA9-D354-424A-ACF5-314A6FB4C85D}" type="pres">
      <dgm:prSet presAssocID="{F767E870-596A-4D49-8E72-480AAEF5B84F}" presName="firstChildTx" presStyleLbl="bgAccFollowNode1" presStyleIdx="0" presStyleCnt="3">
        <dgm:presLayoutVars>
          <dgm:bulletEnabled val="1"/>
        </dgm:presLayoutVars>
      </dgm:prSet>
      <dgm:spPr/>
    </dgm:pt>
    <dgm:pt modelId="{7A8F7510-A827-445C-AB36-E8EE436B9890}" type="pres">
      <dgm:prSet presAssocID="{9E1CAC44-8F5D-47B7-A7FC-11DD4FBDFE1A}" presName="comp" presStyleCnt="0"/>
      <dgm:spPr/>
    </dgm:pt>
    <dgm:pt modelId="{461D5930-9A6F-45EC-9AA7-AC184353B086}" type="pres">
      <dgm:prSet presAssocID="{9E1CAC44-8F5D-47B7-A7FC-11DD4FBDFE1A}" presName="child" presStyleLbl="bgAccFollowNode1" presStyleIdx="1" presStyleCnt="3"/>
      <dgm:spPr/>
    </dgm:pt>
    <dgm:pt modelId="{673A60FE-1410-47D1-8F96-CC69B289B40F}" type="pres">
      <dgm:prSet presAssocID="{9E1CAC44-8F5D-47B7-A7FC-11DD4FBDFE1A}" presName="childTx" presStyleLbl="bgAccFollowNode1" presStyleIdx="1" presStyleCnt="3">
        <dgm:presLayoutVars>
          <dgm:bulletEnabled val="1"/>
        </dgm:presLayoutVars>
      </dgm:prSet>
      <dgm:spPr/>
    </dgm:pt>
    <dgm:pt modelId="{21520A1E-9E6A-4B7B-A78B-C23F6F197A93}" type="pres">
      <dgm:prSet presAssocID="{CA04CD4C-8F79-43FC-B31D-F1B6FD8742D4}" presName="comp" presStyleCnt="0"/>
      <dgm:spPr/>
    </dgm:pt>
    <dgm:pt modelId="{F7A43DB6-0794-4C34-8E5B-084042025497}" type="pres">
      <dgm:prSet presAssocID="{CA04CD4C-8F79-43FC-B31D-F1B6FD8742D4}" presName="child" presStyleLbl="bgAccFollowNode1" presStyleIdx="2" presStyleCnt="3"/>
      <dgm:spPr/>
      <dgm:t>
        <a:bodyPr/>
        <a:lstStyle/>
        <a:p>
          <a:endParaRPr lang="es-EC"/>
        </a:p>
      </dgm:t>
    </dgm:pt>
    <dgm:pt modelId="{38A9D602-6B14-4441-9E42-2CCD7B7FB3BD}" type="pres">
      <dgm:prSet presAssocID="{CA04CD4C-8F79-43FC-B31D-F1B6FD8742D4}" presName="childTx" presStyleLbl="bgAccFollowNode1" presStyleIdx="2" presStyleCnt="3">
        <dgm:presLayoutVars>
          <dgm:bulletEnabled val="1"/>
        </dgm:presLayoutVars>
      </dgm:prSet>
      <dgm:spPr/>
      <dgm:t>
        <a:bodyPr/>
        <a:lstStyle/>
        <a:p>
          <a:endParaRPr lang="es-EC"/>
        </a:p>
      </dgm:t>
    </dgm:pt>
    <dgm:pt modelId="{F2AFD699-AF8C-4682-BE15-136EAF0AB1BC}" type="pres">
      <dgm:prSet presAssocID="{F767E870-596A-4D49-8E72-480AAEF5B84F}" presName="negSpace" presStyleCnt="0"/>
      <dgm:spPr/>
    </dgm:pt>
    <dgm:pt modelId="{3CCFD14B-A7AC-457B-982E-B6BE161B7BBA}" type="pres">
      <dgm:prSet presAssocID="{F767E870-596A-4D49-8E72-480AAEF5B84F}" presName="circle" presStyleLbl="node1" presStyleIdx="0" presStyleCnt="1"/>
      <dgm:spPr/>
    </dgm:pt>
  </dgm:ptLst>
  <dgm:cxnLst>
    <dgm:cxn modelId="{5319296A-E7D3-49D4-B378-422303AF601F}" type="presOf" srcId="{BF84668E-F954-42E4-B201-FB3779691537}" destId="{FF214E98-7432-403A-B6BF-A515C4F5077E}" srcOrd="0" destOrd="0" presId="urn:microsoft.com/office/officeart/2005/8/layout/hList9"/>
    <dgm:cxn modelId="{E68F4CAC-6AEB-4284-B301-1FDF228D71BD}" type="presOf" srcId="{9E1CAC44-8F5D-47B7-A7FC-11DD4FBDFE1A}" destId="{673A60FE-1410-47D1-8F96-CC69B289B40F}" srcOrd="1" destOrd="0" presId="urn:microsoft.com/office/officeart/2005/8/layout/hList9"/>
    <dgm:cxn modelId="{5DE35A58-47A2-4E2E-B95E-1BAB96B4F039}" type="presOf" srcId="{B456377E-B44D-4B24-B7DC-D2A0EFBAF363}" destId="{A3FC870B-F10E-418C-921F-37AD4248C1BC}" srcOrd="0" destOrd="0" presId="urn:microsoft.com/office/officeart/2005/8/layout/hList9"/>
    <dgm:cxn modelId="{54287D54-C543-4165-A847-DFD7D262BFAC}" srcId="{B456377E-B44D-4B24-B7DC-D2A0EFBAF363}" destId="{F767E870-596A-4D49-8E72-480AAEF5B84F}" srcOrd="0" destOrd="0" parTransId="{773BA68F-3419-4635-AD67-549A83BE8261}" sibTransId="{28FB6CFF-8E8C-43F9-98A6-633D880D70AD}"/>
    <dgm:cxn modelId="{8EDC4CD8-10F2-4387-BEDA-49BA083C626B}" type="presOf" srcId="{BF84668E-F954-42E4-B201-FB3779691537}" destId="{20FC5DA9-D354-424A-ACF5-314A6FB4C85D}" srcOrd="1" destOrd="0" presId="urn:microsoft.com/office/officeart/2005/8/layout/hList9"/>
    <dgm:cxn modelId="{21EEC68F-BEBF-4339-8B5A-E860A755079B}" type="presOf" srcId="{9E1CAC44-8F5D-47B7-A7FC-11DD4FBDFE1A}" destId="{461D5930-9A6F-45EC-9AA7-AC184353B086}" srcOrd="0" destOrd="0" presId="urn:microsoft.com/office/officeart/2005/8/layout/hList9"/>
    <dgm:cxn modelId="{80422B36-B8A9-469D-8E26-48BE1282E88E}" type="presOf" srcId="{F767E870-596A-4D49-8E72-480AAEF5B84F}" destId="{3CCFD14B-A7AC-457B-982E-B6BE161B7BBA}" srcOrd="0" destOrd="0" presId="urn:microsoft.com/office/officeart/2005/8/layout/hList9"/>
    <dgm:cxn modelId="{9C9F6391-F266-4B88-A636-0EFF1A77330B}" srcId="{F767E870-596A-4D49-8E72-480AAEF5B84F}" destId="{BF84668E-F954-42E4-B201-FB3779691537}" srcOrd="0" destOrd="0" parTransId="{41C23D58-1865-477D-B531-B07A6B8F62BF}" sibTransId="{9A16DC5D-5C08-4EA7-A43A-D31D37009990}"/>
    <dgm:cxn modelId="{876DCDED-5BB3-436D-AB33-8C3CB6685593}" type="presOf" srcId="{CA04CD4C-8F79-43FC-B31D-F1B6FD8742D4}" destId="{F7A43DB6-0794-4C34-8E5B-084042025497}" srcOrd="0" destOrd="0" presId="urn:microsoft.com/office/officeart/2005/8/layout/hList9"/>
    <dgm:cxn modelId="{2C3D1B9F-3FC2-4C9B-B9F4-6448EE05CCD1}" type="presOf" srcId="{CA04CD4C-8F79-43FC-B31D-F1B6FD8742D4}" destId="{38A9D602-6B14-4441-9E42-2CCD7B7FB3BD}" srcOrd="1" destOrd="0" presId="urn:microsoft.com/office/officeart/2005/8/layout/hList9"/>
    <dgm:cxn modelId="{1180151F-1EDD-4670-B35E-C8B7F7535C83}" srcId="{F767E870-596A-4D49-8E72-480AAEF5B84F}" destId="{9E1CAC44-8F5D-47B7-A7FC-11DD4FBDFE1A}" srcOrd="1" destOrd="0" parTransId="{05640244-C57B-4713-A0CB-8EBD627858FB}" sibTransId="{2604931F-9575-46D5-9045-0AC47B66CEDA}"/>
    <dgm:cxn modelId="{A359C70B-EC00-4F3E-97A4-18BE8C2199E5}" srcId="{F767E870-596A-4D49-8E72-480AAEF5B84F}" destId="{CA04CD4C-8F79-43FC-B31D-F1B6FD8742D4}" srcOrd="2" destOrd="0" parTransId="{690A5E76-C586-4765-9605-D22ABCD45F53}" sibTransId="{61DDBED4-93C1-41B1-A001-7544DD7EE213}"/>
    <dgm:cxn modelId="{B0CE4D15-F0C7-4B89-A28E-8CAE436DE51E}" type="presParOf" srcId="{A3FC870B-F10E-418C-921F-37AD4248C1BC}" destId="{3567A96C-4A14-4678-AC5A-2124851778F5}" srcOrd="0" destOrd="0" presId="urn:microsoft.com/office/officeart/2005/8/layout/hList9"/>
    <dgm:cxn modelId="{9F2DD521-37CD-4CBF-8F99-C05C3F670071}" type="presParOf" srcId="{A3FC870B-F10E-418C-921F-37AD4248C1BC}" destId="{CDA374BA-5DBD-4652-AA29-6E04F37AB4F2}" srcOrd="1" destOrd="0" presId="urn:microsoft.com/office/officeart/2005/8/layout/hList9"/>
    <dgm:cxn modelId="{5603E0DF-6600-4AA3-AF62-41AE4098A7FB}" type="presParOf" srcId="{CDA374BA-5DBD-4652-AA29-6E04F37AB4F2}" destId="{27D10678-E9E4-4132-AFBB-EDCCF42D634B}" srcOrd="0" destOrd="0" presId="urn:microsoft.com/office/officeart/2005/8/layout/hList9"/>
    <dgm:cxn modelId="{F244A255-0FDA-404B-A3E5-BE4B25C8550E}" type="presParOf" srcId="{CDA374BA-5DBD-4652-AA29-6E04F37AB4F2}" destId="{5087FCAB-3379-4E6A-B4CD-D5C7A420E058}" srcOrd="1" destOrd="0" presId="urn:microsoft.com/office/officeart/2005/8/layout/hList9"/>
    <dgm:cxn modelId="{C4A6552F-C79C-46D6-A5DC-39004C0C7394}" type="presParOf" srcId="{5087FCAB-3379-4E6A-B4CD-D5C7A420E058}" destId="{FF214E98-7432-403A-B6BF-A515C4F5077E}" srcOrd="0" destOrd="0" presId="urn:microsoft.com/office/officeart/2005/8/layout/hList9"/>
    <dgm:cxn modelId="{B02492B6-4A3E-429F-800E-CBAD59FAC9DA}" type="presParOf" srcId="{5087FCAB-3379-4E6A-B4CD-D5C7A420E058}" destId="{20FC5DA9-D354-424A-ACF5-314A6FB4C85D}" srcOrd="1" destOrd="0" presId="urn:microsoft.com/office/officeart/2005/8/layout/hList9"/>
    <dgm:cxn modelId="{00CCA178-543F-4775-A499-1517470129E4}" type="presParOf" srcId="{CDA374BA-5DBD-4652-AA29-6E04F37AB4F2}" destId="{7A8F7510-A827-445C-AB36-E8EE436B9890}" srcOrd="2" destOrd="0" presId="urn:microsoft.com/office/officeart/2005/8/layout/hList9"/>
    <dgm:cxn modelId="{AFFBE50A-8531-487F-A83C-FF610518054D}" type="presParOf" srcId="{7A8F7510-A827-445C-AB36-E8EE436B9890}" destId="{461D5930-9A6F-45EC-9AA7-AC184353B086}" srcOrd="0" destOrd="0" presId="urn:microsoft.com/office/officeart/2005/8/layout/hList9"/>
    <dgm:cxn modelId="{1EB6178D-5FA3-4257-97A8-454880B81A85}" type="presParOf" srcId="{7A8F7510-A827-445C-AB36-E8EE436B9890}" destId="{673A60FE-1410-47D1-8F96-CC69B289B40F}" srcOrd="1" destOrd="0" presId="urn:microsoft.com/office/officeart/2005/8/layout/hList9"/>
    <dgm:cxn modelId="{76C334C1-50E3-4097-85CD-6875DB92D34D}" type="presParOf" srcId="{CDA374BA-5DBD-4652-AA29-6E04F37AB4F2}" destId="{21520A1E-9E6A-4B7B-A78B-C23F6F197A93}" srcOrd="3" destOrd="0" presId="urn:microsoft.com/office/officeart/2005/8/layout/hList9"/>
    <dgm:cxn modelId="{38E5DCDE-0779-4754-8675-45CC84F513C1}" type="presParOf" srcId="{21520A1E-9E6A-4B7B-A78B-C23F6F197A93}" destId="{F7A43DB6-0794-4C34-8E5B-084042025497}" srcOrd="0" destOrd="0" presId="urn:microsoft.com/office/officeart/2005/8/layout/hList9"/>
    <dgm:cxn modelId="{1B194171-C06E-4ADF-AE09-4F1BA372B3CD}" type="presParOf" srcId="{21520A1E-9E6A-4B7B-A78B-C23F6F197A93}" destId="{38A9D602-6B14-4441-9E42-2CCD7B7FB3BD}" srcOrd="1" destOrd="0" presId="urn:microsoft.com/office/officeart/2005/8/layout/hList9"/>
    <dgm:cxn modelId="{17DA0B6C-D398-4A11-907C-ECF2AE09814E}" type="presParOf" srcId="{A3FC870B-F10E-418C-921F-37AD4248C1BC}" destId="{F2AFD699-AF8C-4682-BE15-136EAF0AB1BC}" srcOrd="2" destOrd="0" presId="urn:microsoft.com/office/officeart/2005/8/layout/hList9"/>
    <dgm:cxn modelId="{8352B098-ED52-4306-AA4E-D81FD37CFFFA}" type="presParOf" srcId="{A3FC870B-F10E-418C-921F-37AD4248C1BC}" destId="{3CCFD14B-A7AC-457B-982E-B6BE161B7BBA}" srcOrd="3"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A22D9BB-63EE-4F59-AE6E-0C5447E4B78A}" type="doc">
      <dgm:prSet loTypeId="urn:microsoft.com/office/officeart/2005/8/layout/hList3" loCatId="list" qsTypeId="urn:microsoft.com/office/officeart/2005/8/quickstyle/simple1" qsCatId="simple" csTypeId="urn:microsoft.com/office/officeart/2005/8/colors/accent2_1" csCatId="accent2" phldr="1"/>
      <dgm:spPr/>
      <dgm:t>
        <a:bodyPr/>
        <a:lstStyle/>
        <a:p>
          <a:endParaRPr lang="es-EC"/>
        </a:p>
      </dgm:t>
    </dgm:pt>
    <dgm:pt modelId="{4429749C-20A1-460C-BD18-B882C7BB12F8}">
      <dgm:prSet phldrT="[Texto]"/>
      <dgm:spPr/>
      <dgm:t>
        <a:bodyPr/>
        <a:lstStyle/>
        <a:p>
          <a:r>
            <a:rPr lang="es-EC" dirty="0" smtClean="0"/>
            <a:t>Una amenaza es un evento o suceso capaz de atentar contra la seguridad de la información, causando pérdida de información, interrupción de sistemas y daños materiales. </a:t>
          </a:r>
          <a:endParaRPr lang="es-EC" dirty="0"/>
        </a:p>
      </dgm:t>
    </dgm:pt>
    <dgm:pt modelId="{145D5C94-0361-46DC-8874-843E83A4B48E}" type="parTrans" cxnId="{6A391011-3BDE-4F5B-B140-CA71A1CF147A}">
      <dgm:prSet/>
      <dgm:spPr/>
      <dgm:t>
        <a:bodyPr/>
        <a:lstStyle/>
        <a:p>
          <a:endParaRPr lang="es-EC"/>
        </a:p>
      </dgm:t>
    </dgm:pt>
    <dgm:pt modelId="{29FC47A3-A2C9-4352-B2C3-30D42D84A132}" type="sibTrans" cxnId="{6A391011-3BDE-4F5B-B140-CA71A1CF147A}">
      <dgm:prSet/>
      <dgm:spPr/>
      <dgm:t>
        <a:bodyPr/>
        <a:lstStyle/>
        <a:p>
          <a:endParaRPr lang="es-EC"/>
        </a:p>
      </dgm:t>
    </dgm:pt>
    <dgm:pt modelId="{8C3C03C1-95F4-490A-A81C-09043BB25250}">
      <dgm:prSet custT="1"/>
      <dgm:spPr/>
      <dgm:t>
        <a:bodyPr/>
        <a:lstStyle/>
        <a:p>
          <a:r>
            <a:rPr lang="es-EC" sz="2400" u="none" dirty="0" smtClean="0"/>
            <a:t>Usuarios </a:t>
          </a:r>
          <a:endParaRPr lang="es-EC" sz="2400" u="none" dirty="0"/>
        </a:p>
      </dgm:t>
    </dgm:pt>
    <dgm:pt modelId="{D4A8917E-9E62-485A-A75A-E6544DF242C4}" type="parTrans" cxnId="{DA6F7A15-B3A2-4079-9A86-40B56047F146}">
      <dgm:prSet/>
      <dgm:spPr/>
      <dgm:t>
        <a:bodyPr/>
        <a:lstStyle/>
        <a:p>
          <a:endParaRPr lang="es-EC"/>
        </a:p>
      </dgm:t>
    </dgm:pt>
    <dgm:pt modelId="{24A430AA-3B23-427E-8777-3042F131D250}" type="sibTrans" cxnId="{DA6F7A15-B3A2-4079-9A86-40B56047F146}">
      <dgm:prSet/>
      <dgm:spPr/>
      <dgm:t>
        <a:bodyPr/>
        <a:lstStyle/>
        <a:p>
          <a:endParaRPr lang="es-EC"/>
        </a:p>
      </dgm:t>
    </dgm:pt>
    <dgm:pt modelId="{EB8E7F6F-C6D3-47DE-95FA-F818D0EE104F}">
      <dgm:prSet custT="1"/>
      <dgm:spPr/>
      <dgm:t>
        <a:bodyPr/>
        <a:lstStyle/>
        <a:p>
          <a:r>
            <a:rPr lang="es-EC" sz="2400" u="none" dirty="0" smtClean="0"/>
            <a:t>Intrusos</a:t>
          </a:r>
          <a:endParaRPr lang="es-EC" sz="2400" u="none" dirty="0"/>
        </a:p>
      </dgm:t>
    </dgm:pt>
    <dgm:pt modelId="{2DA30C2F-B724-4C0F-A350-04007CCA199A}" type="parTrans" cxnId="{4228711C-07D1-4A9E-9DA7-1C923386C261}">
      <dgm:prSet/>
      <dgm:spPr/>
      <dgm:t>
        <a:bodyPr/>
        <a:lstStyle/>
        <a:p>
          <a:endParaRPr lang="es-EC"/>
        </a:p>
      </dgm:t>
    </dgm:pt>
    <dgm:pt modelId="{0E3445F9-5A5A-472D-8F44-9751049F501E}" type="sibTrans" cxnId="{4228711C-07D1-4A9E-9DA7-1C923386C261}">
      <dgm:prSet/>
      <dgm:spPr/>
      <dgm:t>
        <a:bodyPr/>
        <a:lstStyle/>
        <a:p>
          <a:endParaRPr lang="es-EC"/>
        </a:p>
      </dgm:t>
    </dgm:pt>
    <dgm:pt modelId="{83ACF0C3-961A-4CE7-9C34-23F81BAAF229}">
      <dgm:prSet custT="1"/>
      <dgm:spPr/>
      <dgm:t>
        <a:bodyPr/>
        <a:lstStyle/>
        <a:p>
          <a:r>
            <a:rPr lang="es-EC" sz="2400" u="none" dirty="0" smtClean="0"/>
            <a:t>Programas Maliciosos</a:t>
          </a:r>
          <a:endParaRPr lang="es-EC" sz="2400" u="none" dirty="0"/>
        </a:p>
      </dgm:t>
    </dgm:pt>
    <dgm:pt modelId="{E7EF18BF-F303-47C3-98CF-DC0799024E9D}" type="parTrans" cxnId="{6AF34CCD-0F8E-460D-93EC-BCFBEF48FF54}">
      <dgm:prSet/>
      <dgm:spPr/>
      <dgm:t>
        <a:bodyPr/>
        <a:lstStyle/>
        <a:p>
          <a:endParaRPr lang="es-EC"/>
        </a:p>
      </dgm:t>
    </dgm:pt>
    <dgm:pt modelId="{2204B46F-A9CF-4A2F-BBCF-F2EFC8FA0F82}" type="sibTrans" cxnId="{6AF34CCD-0F8E-460D-93EC-BCFBEF48FF54}">
      <dgm:prSet/>
      <dgm:spPr/>
      <dgm:t>
        <a:bodyPr/>
        <a:lstStyle/>
        <a:p>
          <a:endParaRPr lang="es-EC"/>
        </a:p>
      </dgm:t>
    </dgm:pt>
    <dgm:pt modelId="{E7E63B08-3BDD-43AC-A5EB-DF0A34963B21}">
      <dgm:prSet custT="1"/>
      <dgm:spPr/>
      <dgm:t>
        <a:bodyPr/>
        <a:lstStyle/>
        <a:p>
          <a:r>
            <a:rPr lang="es-EC" sz="2400" u="none" dirty="0" smtClean="0"/>
            <a:t>Siniestros</a:t>
          </a:r>
          <a:endParaRPr lang="es-EC" sz="2400" u="none" dirty="0"/>
        </a:p>
      </dgm:t>
    </dgm:pt>
    <dgm:pt modelId="{E7BC1582-CB1B-4275-B42E-7DD30AA972E8}" type="parTrans" cxnId="{AB46BC57-4B57-4295-B5DC-274B7266648C}">
      <dgm:prSet/>
      <dgm:spPr/>
      <dgm:t>
        <a:bodyPr/>
        <a:lstStyle/>
        <a:p>
          <a:endParaRPr lang="es-EC"/>
        </a:p>
      </dgm:t>
    </dgm:pt>
    <dgm:pt modelId="{1D17CF74-C494-43B0-8B02-E45291B1738C}" type="sibTrans" cxnId="{AB46BC57-4B57-4295-B5DC-274B7266648C}">
      <dgm:prSet/>
      <dgm:spPr/>
      <dgm:t>
        <a:bodyPr/>
        <a:lstStyle/>
        <a:p>
          <a:endParaRPr lang="es-EC"/>
        </a:p>
      </dgm:t>
    </dgm:pt>
    <dgm:pt modelId="{D85702A2-5D93-4D2C-A353-00F60ED96ECC}" type="pres">
      <dgm:prSet presAssocID="{5A22D9BB-63EE-4F59-AE6E-0C5447E4B78A}" presName="composite" presStyleCnt="0">
        <dgm:presLayoutVars>
          <dgm:chMax val="1"/>
          <dgm:dir/>
          <dgm:resizeHandles val="exact"/>
        </dgm:presLayoutVars>
      </dgm:prSet>
      <dgm:spPr/>
    </dgm:pt>
    <dgm:pt modelId="{6FAFFC6D-38F2-4280-99C6-EF50D2C3EF27}" type="pres">
      <dgm:prSet presAssocID="{4429749C-20A1-460C-BD18-B882C7BB12F8}" presName="roof" presStyleLbl="dkBgShp" presStyleIdx="0" presStyleCnt="2"/>
      <dgm:spPr/>
      <dgm:t>
        <a:bodyPr/>
        <a:lstStyle/>
        <a:p>
          <a:endParaRPr lang="es-EC"/>
        </a:p>
      </dgm:t>
    </dgm:pt>
    <dgm:pt modelId="{CFAF4BF1-0FF5-4548-9C0C-1C0947CCCE5A}" type="pres">
      <dgm:prSet presAssocID="{4429749C-20A1-460C-BD18-B882C7BB12F8}" presName="pillars" presStyleCnt="0"/>
      <dgm:spPr/>
    </dgm:pt>
    <dgm:pt modelId="{360045B6-2B9F-48A1-B3F8-56FC471264C1}" type="pres">
      <dgm:prSet presAssocID="{4429749C-20A1-460C-BD18-B882C7BB12F8}" presName="pillar1" presStyleLbl="node1" presStyleIdx="0" presStyleCnt="4">
        <dgm:presLayoutVars>
          <dgm:bulletEnabled val="1"/>
        </dgm:presLayoutVars>
      </dgm:prSet>
      <dgm:spPr/>
      <dgm:t>
        <a:bodyPr/>
        <a:lstStyle/>
        <a:p>
          <a:endParaRPr lang="es-EC"/>
        </a:p>
      </dgm:t>
    </dgm:pt>
    <dgm:pt modelId="{8DF77C0A-D212-4A77-84CC-D795B7E867DE}" type="pres">
      <dgm:prSet presAssocID="{EB8E7F6F-C6D3-47DE-95FA-F818D0EE104F}" presName="pillarX" presStyleLbl="node1" presStyleIdx="1" presStyleCnt="4">
        <dgm:presLayoutVars>
          <dgm:bulletEnabled val="1"/>
        </dgm:presLayoutVars>
      </dgm:prSet>
      <dgm:spPr/>
      <dgm:t>
        <a:bodyPr/>
        <a:lstStyle/>
        <a:p>
          <a:endParaRPr lang="es-EC"/>
        </a:p>
      </dgm:t>
    </dgm:pt>
    <dgm:pt modelId="{163382D1-C80B-4AFD-A403-53E95D8075BF}" type="pres">
      <dgm:prSet presAssocID="{83ACF0C3-961A-4CE7-9C34-23F81BAAF229}" presName="pillarX" presStyleLbl="node1" presStyleIdx="2" presStyleCnt="4">
        <dgm:presLayoutVars>
          <dgm:bulletEnabled val="1"/>
        </dgm:presLayoutVars>
      </dgm:prSet>
      <dgm:spPr/>
      <dgm:t>
        <a:bodyPr/>
        <a:lstStyle/>
        <a:p>
          <a:endParaRPr lang="es-EC"/>
        </a:p>
      </dgm:t>
    </dgm:pt>
    <dgm:pt modelId="{783D75A1-E20E-482D-A14A-5E3EAA1BF75C}" type="pres">
      <dgm:prSet presAssocID="{E7E63B08-3BDD-43AC-A5EB-DF0A34963B21}" presName="pillarX" presStyleLbl="node1" presStyleIdx="3" presStyleCnt="4">
        <dgm:presLayoutVars>
          <dgm:bulletEnabled val="1"/>
        </dgm:presLayoutVars>
      </dgm:prSet>
      <dgm:spPr/>
      <dgm:t>
        <a:bodyPr/>
        <a:lstStyle/>
        <a:p>
          <a:endParaRPr lang="es-EC"/>
        </a:p>
      </dgm:t>
    </dgm:pt>
    <dgm:pt modelId="{739AA622-C91C-4C8E-9FBD-E3EAF7CDF57C}" type="pres">
      <dgm:prSet presAssocID="{4429749C-20A1-460C-BD18-B882C7BB12F8}" presName="base" presStyleLbl="dkBgShp" presStyleIdx="1" presStyleCnt="2"/>
      <dgm:spPr/>
    </dgm:pt>
  </dgm:ptLst>
  <dgm:cxnLst>
    <dgm:cxn modelId="{2366D281-5002-4538-A671-41FF19C6A483}" type="presOf" srcId="{EB8E7F6F-C6D3-47DE-95FA-F818D0EE104F}" destId="{8DF77C0A-D212-4A77-84CC-D795B7E867DE}" srcOrd="0" destOrd="0" presId="urn:microsoft.com/office/officeart/2005/8/layout/hList3"/>
    <dgm:cxn modelId="{4228711C-07D1-4A9E-9DA7-1C923386C261}" srcId="{4429749C-20A1-460C-BD18-B882C7BB12F8}" destId="{EB8E7F6F-C6D3-47DE-95FA-F818D0EE104F}" srcOrd="1" destOrd="0" parTransId="{2DA30C2F-B724-4C0F-A350-04007CCA199A}" sibTransId="{0E3445F9-5A5A-472D-8F44-9751049F501E}"/>
    <dgm:cxn modelId="{DA6F7A15-B3A2-4079-9A86-40B56047F146}" srcId="{4429749C-20A1-460C-BD18-B882C7BB12F8}" destId="{8C3C03C1-95F4-490A-A81C-09043BB25250}" srcOrd="0" destOrd="0" parTransId="{D4A8917E-9E62-485A-A75A-E6544DF242C4}" sibTransId="{24A430AA-3B23-427E-8777-3042F131D250}"/>
    <dgm:cxn modelId="{6AF34CCD-0F8E-460D-93EC-BCFBEF48FF54}" srcId="{4429749C-20A1-460C-BD18-B882C7BB12F8}" destId="{83ACF0C3-961A-4CE7-9C34-23F81BAAF229}" srcOrd="2" destOrd="0" parTransId="{E7EF18BF-F303-47C3-98CF-DC0799024E9D}" sibTransId="{2204B46F-A9CF-4A2F-BBCF-F2EFC8FA0F82}"/>
    <dgm:cxn modelId="{48B771F2-74F8-4959-897F-49655224EB9E}" type="presOf" srcId="{8C3C03C1-95F4-490A-A81C-09043BB25250}" destId="{360045B6-2B9F-48A1-B3F8-56FC471264C1}" srcOrd="0" destOrd="0" presId="urn:microsoft.com/office/officeart/2005/8/layout/hList3"/>
    <dgm:cxn modelId="{AB46BC57-4B57-4295-B5DC-274B7266648C}" srcId="{4429749C-20A1-460C-BD18-B882C7BB12F8}" destId="{E7E63B08-3BDD-43AC-A5EB-DF0A34963B21}" srcOrd="3" destOrd="0" parTransId="{E7BC1582-CB1B-4275-B42E-7DD30AA972E8}" sibTransId="{1D17CF74-C494-43B0-8B02-E45291B1738C}"/>
    <dgm:cxn modelId="{FC3E2103-9063-4571-BA76-DE89B4C1C7B3}" type="presOf" srcId="{4429749C-20A1-460C-BD18-B882C7BB12F8}" destId="{6FAFFC6D-38F2-4280-99C6-EF50D2C3EF27}" srcOrd="0" destOrd="0" presId="urn:microsoft.com/office/officeart/2005/8/layout/hList3"/>
    <dgm:cxn modelId="{4D86AD48-E51F-4CD9-AB0A-C4708A900FFC}" type="presOf" srcId="{83ACF0C3-961A-4CE7-9C34-23F81BAAF229}" destId="{163382D1-C80B-4AFD-A403-53E95D8075BF}" srcOrd="0" destOrd="0" presId="urn:microsoft.com/office/officeart/2005/8/layout/hList3"/>
    <dgm:cxn modelId="{6A391011-3BDE-4F5B-B140-CA71A1CF147A}" srcId="{5A22D9BB-63EE-4F59-AE6E-0C5447E4B78A}" destId="{4429749C-20A1-460C-BD18-B882C7BB12F8}" srcOrd="0" destOrd="0" parTransId="{145D5C94-0361-46DC-8874-843E83A4B48E}" sibTransId="{29FC47A3-A2C9-4352-B2C3-30D42D84A132}"/>
    <dgm:cxn modelId="{B62055EE-DA81-4234-B0E7-9480A34E4992}" type="presOf" srcId="{E7E63B08-3BDD-43AC-A5EB-DF0A34963B21}" destId="{783D75A1-E20E-482D-A14A-5E3EAA1BF75C}" srcOrd="0" destOrd="0" presId="urn:microsoft.com/office/officeart/2005/8/layout/hList3"/>
    <dgm:cxn modelId="{0764C540-133E-40EA-9B1D-6B800FE8DE3E}" type="presOf" srcId="{5A22D9BB-63EE-4F59-AE6E-0C5447E4B78A}" destId="{D85702A2-5D93-4D2C-A353-00F60ED96ECC}" srcOrd="0" destOrd="0" presId="urn:microsoft.com/office/officeart/2005/8/layout/hList3"/>
    <dgm:cxn modelId="{B4E160CB-5BE1-41B8-9099-C2DDA8430B9B}" type="presParOf" srcId="{D85702A2-5D93-4D2C-A353-00F60ED96ECC}" destId="{6FAFFC6D-38F2-4280-99C6-EF50D2C3EF27}" srcOrd="0" destOrd="0" presId="urn:microsoft.com/office/officeart/2005/8/layout/hList3"/>
    <dgm:cxn modelId="{1F093AF9-CB40-4619-8856-D902399BD436}" type="presParOf" srcId="{D85702A2-5D93-4D2C-A353-00F60ED96ECC}" destId="{CFAF4BF1-0FF5-4548-9C0C-1C0947CCCE5A}" srcOrd="1" destOrd="0" presId="urn:microsoft.com/office/officeart/2005/8/layout/hList3"/>
    <dgm:cxn modelId="{A4B0EAEA-0B36-4653-9B38-1E261C7BEE97}" type="presParOf" srcId="{CFAF4BF1-0FF5-4548-9C0C-1C0947CCCE5A}" destId="{360045B6-2B9F-48A1-B3F8-56FC471264C1}" srcOrd="0" destOrd="0" presId="urn:microsoft.com/office/officeart/2005/8/layout/hList3"/>
    <dgm:cxn modelId="{66E75DCA-15EB-4796-8CE2-DA1E328FEA46}" type="presParOf" srcId="{CFAF4BF1-0FF5-4548-9C0C-1C0947CCCE5A}" destId="{8DF77C0A-D212-4A77-84CC-D795B7E867DE}" srcOrd="1" destOrd="0" presId="urn:microsoft.com/office/officeart/2005/8/layout/hList3"/>
    <dgm:cxn modelId="{807AF753-8E7F-4482-A789-DEE4BD6E229F}" type="presParOf" srcId="{CFAF4BF1-0FF5-4548-9C0C-1C0947CCCE5A}" destId="{163382D1-C80B-4AFD-A403-53E95D8075BF}" srcOrd="2" destOrd="0" presId="urn:microsoft.com/office/officeart/2005/8/layout/hList3"/>
    <dgm:cxn modelId="{00185DB6-199E-4A84-BC77-B98747547A02}" type="presParOf" srcId="{CFAF4BF1-0FF5-4548-9C0C-1C0947CCCE5A}" destId="{783D75A1-E20E-482D-A14A-5E3EAA1BF75C}" srcOrd="3" destOrd="0" presId="urn:microsoft.com/office/officeart/2005/8/layout/hList3"/>
    <dgm:cxn modelId="{9E9DBA33-1D10-43A8-807B-50C436DC6438}" type="presParOf" srcId="{D85702A2-5D93-4D2C-A353-00F60ED96ECC}" destId="{739AA622-C91C-4C8E-9FBD-E3EAF7CDF57C}"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9E0BE36-96B9-436F-97B7-9C2F41C52DD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C"/>
        </a:p>
      </dgm:t>
    </dgm:pt>
    <dgm:pt modelId="{80BB1B91-94A4-49CD-84BF-7425B2DEB897}">
      <dgm:prSet phldrT="[Texto]" custT="1"/>
      <dgm:spPr/>
      <dgm:t>
        <a:bodyPr/>
        <a:lstStyle/>
        <a:p>
          <a:r>
            <a:rPr lang="es-EC" sz="1600" dirty="0" smtClean="0"/>
            <a:t>Las normas ISO/IEC que proveen estándares y guías relacionados con sistemas de gestión aplicables en cualquier tipo de organización y con cualquier herramienta específica. </a:t>
          </a:r>
          <a:endParaRPr lang="es-EC" sz="1600" dirty="0"/>
        </a:p>
      </dgm:t>
    </dgm:pt>
    <dgm:pt modelId="{C0EE0C37-4725-4156-8DB4-AF05A5062E27}" type="parTrans" cxnId="{B7DD0038-6260-4CE0-92A5-230F2F009B17}">
      <dgm:prSet/>
      <dgm:spPr/>
      <dgm:t>
        <a:bodyPr/>
        <a:lstStyle/>
        <a:p>
          <a:endParaRPr lang="es-EC" sz="6000"/>
        </a:p>
      </dgm:t>
    </dgm:pt>
    <dgm:pt modelId="{82B42FA0-CB91-43F0-8440-10DBC67E2933}" type="sibTrans" cxnId="{B7DD0038-6260-4CE0-92A5-230F2F009B17}">
      <dgm:prSet/>
      <dgm:spPr/>
      <dgm:t>
        <a:bodyPr/>
        <a:lstStyle/>
        <a:p>
          <a:endParaRPr lang="es-EC" sz="6000"/>
        </a:p>
      </dgm:t>
    </dgm:pt>
    <dgm:pt modelId="{27E6B1E0-5525-4B81-B033-BAE1172B9294}">
      <dgm:prSet custT="1"/>
      <dgm:spPr/>
      <dgm:t>
        <a:bodyPr/>
        <a:lstStyle/>
        <a:p>
          <a:r>
            <a:rPr lang="es-EC" sz="1600" dirty="0" smtClean="0"/>
            <a:t>La serie ISO/IEC 27000 es un conjunto de estándares que proporcionan pautas para establecer e implementar un sistema de gestión de la seguridad de la información (SGSI), tomando en cuenta que la aplicación estará influenciada por las necesidades propias de cada organización, objetivos, requisitos de seguridad, procesos, tamaño y estructura. </a:t>
          </a:r>
          <a:endParaRPr lang="es-EC" sz="1600" dirty="0"/>
        </a:p>
      </dgm:t>
    </dgm:pt>
    <dgm:pt modelId="{895EC8B9-41A1-4050-A2D6-DC0A4C27A696}" type="parTrans" cxnId="{BFBE83AD-D753-42A7-BF7E-0E4CD01E552C}">
      <dgm:prSet/>
      <dgm:spPr/>
      <dgm:t>
        <a:bodyPr/>
        <a:lstStyle/>
        <a:p>
          <a:endParaRPr lang="es-EC" sz="6000"/>
        </a:p>
      </dgm:t>
    </dgm:pt>
    <dgm:pt modelId="{FEE42575-4578-4900-89EB-2DC6B69516A8}" type="sibTrans" cxnId="{BFBE83AD-D753-42A7-BF7E-0E4CD01E552C}">
      <dgm:prSet/>
      <dgm:spPr/>
      <dgm:t>
        <a:bodyPr/>
        <a:lstStyle/>
        <a:p>
          <a:endParaRPr lang="es-EC" sz="6000"/>
        </a:p>
      </dgm:t>
    </dgm:pt>
    <dgm:pt modelId="{6EE2A9F5-8471-4F8C-97AA-DBB6A417C08A}" type="pres">
      <dgm:prSet presAssocID="{D9E0BE36-96B9-436F-97B7-9C2F41C52DDB}" presName="linear" presStyleCnt="0">
        <dgm:presLayoutVars>
          <dgm:dir/>
          <dgm:animLvl val="lvl"/>
          <dgm:resizeHandles val="exact"/>
        </dgm:presLayoutVars>
      </dgm:prSet>
      <dgm:spPr/>
    </dgm:pt>
    <dgm:pt modelId="{178F3F7B-D4C0-4152-97BB-2077FE72D360}" type="pres">
      <dgm:prSet presAssocID="{80BB1B91-94A4-49CD-84BF-7425B2DEB897}" presName="parentLin" presStyleCnt="0"/>
      <dgm:spPr/>
    </dgm:pt>
    <dgm:pt modelId="{7F5BC916-4703-491D-8C36-E7BCA3C68028}" type="pres">
      <dgm:prSet presAssocID="{80BB1B91-94A4-49CD-84BF-7425B2DEB897}" presName="parentLeftMargin" presStyleLbl="node1" presStyleIdx="0" presStyleCnt="2"/>
      <dgm:spPr/>
    </dgm:pt>
    <dgm:pt modelId="{3756C44C-5B5B-4727-93D3-FF000923E7E3}" type="pres">
      <dgm:prSet presAssocID="{80BB1B91-94A4-49CD-84BF-7425B2DEB897}" presName="parentText" presStyleLbl="node1" presStyleIdx="0" presStyleCnt="2">
        <dgm:presLayoutVars>
          <dgm:chMax val="0"/>
          <dgm:bulletEnabled val="1"/>
        </dgm:presLayoutVars>
      </dgm:prSet>
      <dgm:spPr/>
      <dgm:t>
        <a:bodyPr/>
        <a:lstStyle/>
        <a:p>
          <a:endParaRPr lang="es-EC"/>
        </a:p>
      </dgm:t>
    </dgm:pt>
    <dgm:pt modelId="{5BEA34CD-6C7F-4516-9314-99A372992E6D}" type="pres">
      <dgm:prSet presAssocID="{80BB1B91-94A4-49CD-84BF-7425B2DEB897}" presName="negativeSpace" presStyleCnt="0"/>
      <dgm:spPr/>
    </dgm:pt>
    <dgm:pt modelId="{1DBFBD1B-243F-4063-8251-07AE739AB587}" type="pres">
      <dgm:prSet presAssocID="{80BB1B91-94A4-49CD-84BF-7425B2DEB897}" presName="childText" presStyleLbl="conFgAcc1" presStyleIdx="0" presStyleCnt="2">
        <dgm:presLayoutVars>
          <dgm:bulletEnabled val="1"/>
        </dgm:presLayoutVars>
      </dgm:prSet>
      <dgm:spPr/>
    </dgm:pt>
    <dgm:pt modelId="{02677D5E-C48D-4C8E-83D6-A26ACA3A28B3}" type="pres">
      <dgm:prSet presAssocID="{82B42FA0-CB91-43F0-8440-10DBC67E2933}" presName="spaceBetweenRectangles" presStyleCnt="0"/>
      <dgm:spPr/>
    </dgm:pt>
    <dgm:pt modelId="{937F1662-E213-493B-997F-1ABA1CE3408A}" type="pres">
      <dgm:prSet presAssocID="{27E6B1E0-5525-4B81-B033-BAE1172B9294}" presName="parentLin" presStyleCnt="0"/>
      <dgm:spPr/>
    </dgm:pt>
    <dgm:pt modelId="{5761B45A-C8EE-401E-9772-8A26E9616412}" type="pres">
      <dgm:prSet presAssocID="{27E6B1E0-5525-4B81-B033-BAE1172B9294}" presName="parentLeftMargin" presStyleLbl="node1" presStyleIdx="0" presStyleCnt="2"/>
      <dgm:spPr/>
    </dgm:pt>
    <dgm:pt modelId="{E0A14A26-31A8-4CAB-AFB6-9B2FEBBDE5BE}" type="pres">
      <dgm:prSet presAssocID="{27E6B1E0-5525-4B81-B033-BAE1172B9294}" presName="parentText" presStyleLbl="node1" presStyleIdx="1" presStyleCnt="2">
        <dgm:presLayoutVars>
          <dgm:chMax val="0"/>
          <dgm:bulletEnabled val="1"/>
        </dgm:presLayoutVars>
      </dgm:prSet>
      <dgm:spPr/>
    </dgm:pt>
    <dgm:pt modelId="{1DDBBA7B-1B4F-40A8-A49F-D409142055BB}" type="pres">
      <dgm:prSet presAssocID="{27E6B1E0-5525-4B81-B033-BAE1172B9294}" presName="negativeSpace" presStyleCnt="0"/>
      <dgm:spPr/>
    </dgm:pt>
    <dgm:pt modelId="{EA456165-2606-48CB-B183-E09A8618572A}" type="pres">
      <dgm:prSet presAssocID="{27E6B1E0-5525-4B81-B033-BAE1172B9294}" presName="childText" presStyleLbl="conFgAcc1" presStyleIdx="1" presStyleCnt="2">
        <dgm:presLayoutVars>
          <dgm:bulletEnabled val="1"/>
        </dgm:presLayoutVars>
      </dgm:prSet>
      <dgm:spPr/>
    </dgm:pt>
  </dgm:ptLst>
  <dgm:cxnLst>
    <dgm:cxn modelId="{C644594E-8D38-492F-BEC3-925E7A97D2DD}" type="presOf" srcId="{27E6B1E0-5525-4B81-B033-BAE1172B9294}" destId="{E0A14A26-31A8-4CAB-AFB6-9B2FEBBDE5BE}" srcOrd="1" destOrd="0" presId="urn:microsoft.com/office/officeart/2005/8/layout/list1"/>
    <dgm:cxn modelId="{94F8CF91-37BC-4C10-8D85-CC4DAEF9E447}" type="presOf" srcId="{80BB1B91-94A4-49CD-84BF-7425B2DEB897}" destId="{3756C44C-5B5B-4727-93D3-FF000923E7E3}" srcOrd="1" destOrd="0" presId="urn:microsoft.com/office/officeart/2005/8/layout/list1"/>
    <dgm:cxn modelId="{BFBE83AD-D753-42A7-BF7E-0E4CD01E552C}" srcId="{D9E0BE36-96B9-436F-97B7-9C2F41C52DDB}" destId="{27E6B1E0-5525-4B81-B033-BAE1172B9294}" srcOrd="1" destOrd="0" parTransId="{895EC8B9-41A1-4050-A2D6-DC0A4C27A696}" sibTransId="{FEE42575-4578-4900-89EB-2DC6B69516A8}"/>
    <dgm:cxn modelId="{050E0C07-128C-43D7-82FC-6B903A8F644F}" type="presOf" srcId="{D9E0BE36-96B9-436F-97B7-9C2F41C52DDB}" destId="{6EE2A9F5-8471-4F8C-97AA-DBB6A417C08A}" srcOrd="0" destOrd="0" presId="urn:microsoft.com/office/officeart/2005/8/layout/list1"/>
    <dgm:cxn modelId="{60D4176D-A44D-4926-8278-18A21AD389E7}" type="presOf" srcId="{80BB1B91-94A4-49CD-84BF-7425B2DEB897}" destId="{7F5BC916-4703-491D-8C36-E7BCA3C68028}" srcOrd="0" destOrd="0" presId="urn:microsoft.com/office/officeart/2005/8/layout/list1"/>
    <dgm:cxn modelId="{9DA0EA2E-EC8C-4CE0-9DA1-CC4D1DFC43E3}" type="presOf" srcId="{27E6B1E0-5525-4B81-B033-BAE1172B9294}" destId="{5761B45A-C8EE-401E-9772-8A26E9616412}" srcOrd="0" destOrd="0" presId="urn:microsoft.com/office/officeart/2005/8/layout/list1"/>
    <dgm:cxn modelId="{B7DD0038-6260-4CE0-92A5-230F2F009B17}" srcId="{D9E0BE36-96B9-436F-97B7-9C2F41C52DDB}" destId="{80BB1B91-94A4-49CD-84BF-7425B2DEB897}" srcOrd="0" destOrd="0" parTransId="{C0EE0C37-4725-4156-8DB4-AF05A5062E27}" sibTransId="{82B42FA0-CB91-43F0-8440-10DBC67E2933}"/>
    <dgm:cxn modelId="{4384A058-DAA6-40E4-AA05-16D12FBA316A}" type="presParOf" srcId="{6EE2A9F5-8471-4F8C-97AA-DBB6A417C08A}" destId="{178F3F7B-D4C0-4152-97BB-2077FE72D360}" srcOrd="0" destOrd="0" presId="urn:microsoft.com/office/officeart/2005/8/layout/list1"/>
    <dgm:cxn modelId="{F6528500-D9B1-41D3-9825-A3A0C9B058CF}" type="presParOf" srcId="{178F3F7B-D4C0-4152-97BB-2077FE72D360}" destId="{7F5BC916-4703-491D-8C36-E7BCA3C68028}" srcOrd="0" destOrd="0" presId="urn:microsoft.com/office/officeart/2005/8/layout/list1"/>
    <dgm:cxn modelId="{D49D16B2-8464-4857-AB02-EDF08388B296}" type="presParOf" srcId="{178F3F7B-D4C0-4152-97BB-2077FE72D360}" destId="{3756C44C-5B5B-4727-93D3-FF000923E7E3}" srcOrd="1" destOrd="0" presId="urn:microsoft.com/office/officeart/2005/8/layout/list1"/>
    <dgm:cxn modelId="{9F72F78D-CEDE-496B-9AE0-F94F26F569C2}" type="presParOf" srcId="{6EE2A9F5-8471-4F8C-97AA-DBB6A417C08A}" destId="{5BEA34CD-6C7F-4516-9314-99A372992E6D}" srcOrd="1" destOrd="0" presId="urn:microsoft.com/office/officeart/2005/8/layout/list1"/>
    <dgm:cxn modelId="{6F2AC94C-9E38-4822-9869-590A55D67D40}" type="presParOf" srcId="{6EE2A9F5-8471-4F8C-97AA-DBB6A417C08A}" destId="{1DBFBD1B-243F-4063-8251-07AE739AB587}" srcOrd="2" destOrd="0" presId="urn:microsoft.com/office/officeart/2005/8/layout/list1"/>
    <dgm:cxn modelId="{43AE9ACF-20FD-49DD-BF5D-1EA8912965F3}" type="presParOf" srcId="{6EE2A9F5-8471-4F8C-97AA-DBB6A417C08A}" destId="{02677D5E-C48D-4C8E-83D6-A26ACA3A28B3}" srcOrd="3" destOrd="0" presId="urn:microsoft.com/office/officeart/2005/8/layout/list1"/>
    <dgm:cxn modelId="{95828A77-445D-4FAB-AF8F-7CFF24BD40BB}" type="presParOf" srcId="{6EE2A9F5-8471-4F8C-97AA-DBB6A417C08A}" destId="{937F1662-E213-493B-997F-1ABA1CE3408A}" srcOrd="4" destOrd="0" presId="urn:microsoft.com/office/officeart/2005/8/layout/list1"/>
    <dgm:cxn modelId="{3DAADD8F-8774-440C-A015-ADC2B5568019}" type="presParOf" srcId="{937F1662-E213-493B-997F-1ABA1CE3408A}" destId="{5761B45A-C8EE-401E-9772-8A26E9616412}" srcOrd="0" destOrd="0" presId="urn:microsoft.com/office/officeart/2005/8/layout/list1"/>
    <dgm:cxn modelId="{DA8AF37E-DE36-4950-8FA3-D0490F6E2BF2}" type="presParOf" srcId="{937F1662-E213-493B-997F-1ABA1CE3408A}" destId="{E0A14A26-31A8-4CAB-AFB6-9B2FEBBDE5BE}" srcOrd="1" destOrd="0" presId="urn:microsoft.com/office/officeart/2005/8/layout/list1"/>
    <dgm:cxn modelId="{759FA557-FF34-47ED-866C-20B267B1FF6E}" type="presParOf" srcId="{6EE2A9F5-8471-4F8C-97AA-DBB6A417C08A}" destId="{1DDBBA7B-1B4F-40A8-A49F-D409142055BB}" srcOrd="5" destOrd="0" presId="urn:microsoft.com/office/officeart/2005/8/layout/list1"/>
    <dgm:cxn modelId="{B7BBE0E0-B6C3-46C3-8FF3-F8D2856F3949}" type="presParOf" srcId="{6EE2A9F5-8471-4F8C-97AA-DBB6A417C08A}" destId="{EA456165-2606-48CB-B183-E09A8618572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945CC50-5929-4338-A87C-62368F34110A}" type="doc">
      <dgm:prSet loTypeId="urn:microsoft.com/office/officeart/2005/8/layout/default" loCatId="list" qsTypeId="urn:microsoft.com/office/officeart/2005/8/quickstyle/simple1" qsCatId="simple" csTypeId="urn:microsoft.com/office/officeart/2005/8/colors/accent3_1" csCatId="accent3" phldr="1"/>
      <dgm:spPr/>
      <dgm:t>
        <a:bodyPr/>
        <a:lstStyle/>
        <a:p>
          <a:endParaRPr lang="es-EC"/>
        </a:p>
      </dgm:t>
    </dgm:pt>
    <dgm:pt modelId="{D23C6A2A-E9D2-4F1E-B1DB-57F1A0AE03FE}">
      <dgm:prSet phldrT="[Texto]"/>
      <dgm:spPr/>
      <dgm:t>
        <a:bodyPr/>
        <a:lstStyle/>
        <a:p>
          <a:r>
            <a:rPr lang="es-EC" dirty="0" smtClean="0"/>
            <a:t>La norma </a:t>
          </a:r>
          <a:r>
            <a:rPr lang="es-EC" i="1" dirty="0" smtClean="0"/>
            <a:t>ISO/IEC 27002:2013 Tecnología de la Información. Técnicas de seguridad. Código de buenas prácticas para la gestión de la seguridad de la información</a:t>
          </a:r>
          <a:r>
            <a:rPr lang="es-EC" dirty="0" smtClean="0"/>
            <a:t>, establece las directrices y principios generales para el comienzo, la implementación, el mantenimiento y la mejora de la gestión de la seguridad de la información, mediante objetivos de control (aspectos a analizar para garantizar la seguridad de la información) y controles (medidas a tomar).</a:t>
          </a:r>
          <a:endParaRPr lang="es-EC" dirty="0"/>
        </a:p>
      </dgm:t>
    </dgm:pt>
    <dgm:pt modelId="{51EAB109-F815-43C3-8714-C4EC444911C2}" type="parTrans" cxnId="{77D2E96A-E092-4910-B981-321EBA3E13F3}">
      <dgm:prSet/>
      <dgm:spPr/>
      <dgm:t>
        <a:bodyPr/>
        <a:lstStyle/>
        <a:p>
          <a:endParaRPr lang="es-EC"/>
        </a:p>
      </dgm:t>
    </dgm:pt>
    <dgm:pt modelId="{BE0EA0BF-C559-41C4-8884-2D822A039E93}" type="sibTrans" cxnId="{77D2E96A-E092-4910-B981-321EBA3E13F3}">
      <dgm:prSet/>
      <dgm:spPr/>
      <dgm:t>
        <a:bodyPr/>
        <a:lstStyle/>
        <a:p>
          <a:endParaRPr lang="es-EC"/>
        </a:p>
      </dgm:t>
    </dgm:pt>
    <dgm:pt modelId="{C0C2BD54-9531-48CE-8B36-00DF92B78BD7}" type="pres">
      <dgm:prSet presAssocID="{5945CC50-5929-4338-A87C-62368F34110A}" presName="diagram" presStyleCnt="0">
        <dgm:presLayoutVars>
          <dgm:dir/>
          <dgm:resizeHandles val="exact"/>
        </dgm:presLayoutVars>
      </dgm:prSet>
      <dgm:spPr/>
    </dgm:pt>
    <dgm:pt modelId="{E16B99E2-DE1B-4EE6-A00C-FC83DD751212}" type="pres">
      <dgm:prSet presAssocID="{D23C6A2A-E9D2-4F1E-B1DB-57F1A0AE03FE}" presName="node" presStyleLbl="node1" presStyleIdx="0" presStyleCnt="1">
        <dgm:presLayoutVars>
          <dgm:bulletEnabled val="1"/>
        </dgm:presLayoutVars>
      </dgm:prSet>
      <dgm:spPr/>
      <dgm:t>
        <a:bodyPr/>
        <a:lstStyle/>
        <a:p>
          <a:endParaRPr lang="es-EC"/>
        </a:p>
      </dgm:t>
    </dgm:pt>
  </dgm:ptLst>
  <dgm:cxnLst>
    <dgm:cxn modelId="{77D2E96A-E092-4910-B981-321EBA3E13F3}" srcId="{5945CC50-5929-4338-A87C-62368F34110A}" destId="{D23C6A2A-E9D2-4F1E-B1DB-57F1A0AE03FE}" srcOrd="0" destOrd="0" parTransId="{51EAB109-F815-43C3-8714-C4EC444911C2}" sibTransId="{BE0EA0BF-C559-41C4-8884-2D822A039E93}"/>
    <dgm:cxn modelId="{60357047-4E6A-49E1-BD43-CE099D569709}" type="presOf" srcId="{5945CC50-5929-4338-A87C-62368F34110A}" destId="{C0C2BD54-9531-48CE-8B36-00DF92B78BD7}" srcOrd="0" destOrd="0" presId="urn:microsoft.com/office/officeart/2005/8/layout/default"/>
    <dgm:cxn modelId="{91F6E956-B108-4AB2-8C93-B653E2ACED20}" type="presOf" srcId="{D23C6A2A-E9D2-4F1E-B1DB-57F1A0AE03FE}" destId="{E16B99E2-DE1B-4EE6-A00C-FC83DD751212}" srcOrd="0" destOrd="0" presId="urn:microsoft.com/office/officeart/2005/8/layout/default"/>
    <dgm:cxn modelId="{EE22228C-03E7-4A13-B848-73CB4D1C6A4E}" type="presParOf" srcId="{C0C2BD54-9531-48CE-8B36-00DF92B78BD7}" destId="{E16B99E2-DE1B-4EE6-A00C-FC83DD751212}"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B069478-3EC4-4598-BF8A-50CA476ABA50}" type="doc">
      <dgm:prSet loTypeId="urn:microsoft.com/office/officeart/2005/8/layout/hList9" loCatId="list" qsTypeId="urn:microsoft.com/office/officeart/2005/8/quickstyle/simple1" qsCatId="simple" csTypeId="urn:microsoft.com/office/officeart/2005/8/colors/colorful1" csCatId="colorful" phldr="1"/>
      <dgm:spPr/>
      <dgm:t>
        <a:bodyPr/>
        <a:lstStyle/>
        <a:p>
          <a:endParaRPr lang="es-EC"/>
        </a:p>
      </dgm:t>
    </dgm:pt>
    <dgm:pt modelId="{83A01106-3256-44B2-9F76-BB1F5F1C1672}">
      <dgm:prSet phldrT="[Texto]" custT="1"/>
      <dgm:spPr/>
      <dgm:t>
        <a:bodyPr/>
        <a:lstStyle/>
        <a:p>
          <a:r>
            <a:rPr lang="es-EC" sz="1200" dirty="0" smtClean="0"/>
            <a:t>Requisitos</a:t>
          </a:r>
          <a:endParaRPr lang="es-EC" sz="1200" dirty="0"/>
        </a:p>
      </dgm:t>
    </dgm:pt>
    <dgm:pt modelId="{AF7FBEA7-BA37-4FC7-A80D-DB2DCD1FC155}" type="parTrans" cxnId="{6F7B5544-7F63-450F-BD2C-5E013179BCDE}">
      <dgm:prSet/>
      <dgm:spPr/>
      <dgm:t>
        <a:bodyPr/>
        <a:lstStyle/>
        <a:p>
          <a:endParaRPr lang="es-EC"/>
        </a:p>
      </dgm:t>
    </dgm:pt>
    <dgm:pt modelId="{95712181-DC69-4D71-8248-ECEB842F54F4}" type="sibTrans" cxnId="{6F7B5544-7F63-450F-BD2C-5E013179BCDE}">
      <dgm:prSet/>
      <dgm:spPr/>
      <dgm:t>
        <a:bodyPr/>
        <a:lstStyle/>
        <a:p>
          <a:endParaRPr lang="es-EC"/>
        </a:p>
      </dgm:t>
    </dgm:pt>
    <dgm:pt modelId="{042C7342-2E69-4E08-8170-362FCBA75AF4}">
      <dgm:prSet phldrT="[Texto]"/>
      <dgm:spPr/>
      <dgm:t>
        <a:bodyPr/>
        <a:lstStyle/>
        <a:p>
          <a:r>
            <a:rPr lang="es-EC" dirty="0" smtClean="0"/>
            <a:t>La evaluación de los riesgos para la organización, teniendo en cuenta la estrategia y objetivos globales de la organización.</a:t>
          </a:r>
          <a:endParaRPr lang="es-EC" dirty="0"/>
        </a:p>
      </dgm:t>
    </dgm:pt>
    <dgm:pt modelId="{F0CB4F6C-3517-484A-A4D8-6627DD45BE0F}" type="parTrans" cxnId="{0F51ECFD-7D93-4B17-8B52-904FDC8E57F3}">
      <dgm:prSet/>
      <dgm:spPr/>
      <dgm:t>
        <a:bodyPr/>
        <a:lstStyle/>
        <a:p>
          <a:endParaRPr lang="es-EC"/>
        </a:p>
      </dgm:t>
    </dgm:pt>
    <dgm:pt modelId="{0E3E1852-33FD-4A45-B1A7-EA11A0B9751D}" type="sibTrans" cxnId="{0F51ECFD-7D93-4B17-8B52-904FDC8E57F3}">
      <dgm:prSet/>
      <dgm:spPr/>
      <dgm:t>
        <a:bodyPr/>
        <a:lstStyle/>
        <a:p>
          <a:endParaRPr lang="es-EC"/>
        </a:p>
      </dgm:t>
    </dgm:pt>
    <dgm:pt modelId="{707C6D8F-5742-4B08-A600-93EE00538A5D}">
      <dgm:prSet/>
      <dgm:spPr/>
      <dgm:t>
        <a:bodyPr/>
        <a:lstStyle/>
        <a:p>
          <a:r>
            <a:rPr lang="es-EC" dirty="0" smtClean="0"/>
            <a:t>El conjunto de principios, objetivos y requisitos de negocio para el manejo.</a:t>
          </a:r>
          <a:endParaRPr lang="es-EC" dirty="0"/>
        </a:p>
      </dgm:t>
    </dgm:pt>
    <dgm:pt modelId="{D0F37AD8-0ED1-4643-BE22-AB11450E082F}" type="parTrans" cxnId="{975AA749-6ABA-4848-A75B-98CB45738248}">
      <dgm:prSet/>
      <dgm:spPr/>
      <dgm:t>
        <a:bodyPr/>
        <a:lstStyle/>
        <a:p>
          <a:endParaRPr lang="es-EC"/>
        </a:p>
      </dgm:t>
    </dgm:pt>
    <dgm:pt modelId="{5DF3C9F5-6520-482E-8C41-9725AE058F2A}" type="sibTrans" cxnId="{975AA749-6ABA-4848-A75B-98CB45738248}">
      <dgm:prSet/>
      <dgm:spPr/>
      <dgm:t>
        <a:bodyPr/>
        <a:lstStyle/>
        <a:p>
          <a:endParaRPr lang="es-EC"/>
        </a:p>
      </dgm:t>
    </dgm:pt>
    <dgm:pt modelId="{DFDA05E6-7F52-42FE-BEE5-27A429ADAB74}">
      <dgm:prSet/>
      <dgm:spPr/>
      <dgm:t>
        <a:bodyPr/>
        <a:lstStyle/>
        <a:p>
          <a:r>
            <a:rPr lang="es-EC" dirty="0" smtClean="0"/>
            <a:t>Los requisitos legales, reglamentarios y contractuales que una organización, sus socios comerciales, contratistas y proveedores de servicios deben satisfacer y su entorno sociocultural.</a:t>
          </a:r>
          <a:endParaRPr lang="es-EC" dirty="0"/>
        </a:p>
      </dgm:t>
    </dgm:pt>
    <dgm:pt modelId="{F6A21109-DA2D-435F-8BAB-98A4F474DAC7}" type="parTrans" cxnId="{7769CF6E-4565-4F7F-B44D-0935F2013C92}">
      <dgm:prSet/>
      <dgm:spPr/>
      <dgm:t>
        <a:bodyPr/>
        <a:lstStyle/>
        <a:p>
          <a:endParaRPr lang="es-EC"/>
        </a:p>
      </dgm:t>
    </dgm:pt>
    <dgm:pt modelId="{77294166-2A95-426B-A0D9-D256E078832E}" type="sibTrans" cxnId="{7769CF6E-4565-4F7F-B44D-0935F2013C92}">
      <dgm:prSet/>
      <dgm:spPr/>
      <dgm:t>
        <a:bodyPr/>
        <a:lstStyle/>
        <a:p>
          <a:endParaRPr lang="es-EC"/>
        </a:p>
      </dgm:t>
    </dgm:pt>
    <dgm:pt modelId="{78657CD0-901C-4371-989E-04852617AD6E}" type="pres">
      <dgm:prSet presAssocID="{AB069478-3EC4-4598-BF8A-50CA476ABA50}" presName="list" presStyleCnt="0">
        <dgm:presLayoutVars>
          <dgm:dir/>
          <dgm:animLvl val="lvl"/>
        </dgm:presLayoutVars>
      </dgm:prSet>
      <dgm:spPr/>
    </dgm:pt>
    <dgm:pt modelId="{788B76CF-C516-409B-894C-8056938F3054}" type="pres">
      <dgm:prSet presAssocID="{83A01106-3256-44B2-9F76-BB1F5F1C1672}" presName="posSpace" presStyleCnt="0"/>
      <dgm:spPr/>
    </dgm:pt>
    <dgm:pt modelId="{4F9E3E5F-54F2-4D60-A09E-E72CF9DF3CE2}" type="pres">
      <dgm:prSet presAssocID="{83A01106-3256-44B2-9F76-BB1F5F1C1672}" presName="vertFlow" presStyleCnt="0"/>
      <dgm:spPr/>
    </dgm:pt>
    <dgm:pt modelId="{9369322C-44D0-46E8-AC10-47F6B67A267B}" type="pres">
      <dgm:prSet presAssocID="{83A01106-3256-44B2-9F76-BB1F5F1C1672}" presName="topSpace" presStyleCnt="0"/>
      <dgm:spPr/>
    </dgm:pt>
    <dgm:pt modelId="{B09889E1-0476-4036-9808-B5D725815739}" type="pres">
      <dgm:prSet presAssocID="{83A01106-3256-44B2-9F76-BB1F5F1C1672}" presName="firstComp" presStyleCnt="0"/>
      <dgm:spPr/>
    </dgm:pt>
    <dgm:pt modelId="{7054A7DF-C7E6-482D-99B8-007719BCDC66}" type="pres">
      <dgm:prSet presAssocID="{83A01106-3256-44B2-9F76-BB1F5F1C1672}" presName="firstChild" presStyleLbl="bgAccFollowNode1" presStyleIdx="0" presStyleCnt="3"/>
      <dgm:spPr/>
      <dgm:t>
        <a:bodyPr/>
        <a:lstStyle/>
        <a:p>
          <a:endParaRPr lang="es-EC"/>
        </a:p>
      </dgm:t>
    </dgm:pt>
    <dgm:pt modelId="{93AF0392-A144-4D6A-8DDF-21F1D07EB529}" type="pres">
      <dgm:prSet presAssocID="{83A01106-3256-44B2-9F76-BB1F5F1C1672}" presName="firstChildTx" presStyleLbl="bgAccFollowNode1" presStyleIdx="0" presStyleCnt="3">
        <dgm:presLayoutVars>
          <dgm:bulletEnabled val="1"/>
        </dgm:presLayoutVars>
      </dgm:prSet>
      <dgm:spPr/>
      <dgm:t>
        <a:bodyPr/>
        <a:lstStyle/>
        <a:p>
          <a:endParaRPr lang="es-EC"/>
        </a:p>
      </dgm:t>
    </dgm:pt>
    <dgm:pt modelId="{AB09BE3B-433D-486F-8693-3045FA8EADB9}" type="pres">
      <dgm:prSet presAssocID="{DFDA05E6-7F52-42FE-BEE5-27A429ADAB74}" presName="comp" presStyleCnt="0"/>
      <dgm:spPr/>
    </dgm:pt>
    <dgm:pt modelId="{5CB5FB41-7420-419B-B63D-BD250E801DB0}" type="pres">
      <dgm:prSet presAssocID="{DFDA05E6-7F52-42FE-BEE5-27A429ADAB74}" presName="child" presStyleLbl="bgAccFollowNode1" presStyleIdx="1" presStyleCnt="3"/>
      <dgm:spPr/>
      <dgm:t>
        <a:bodyPr/>
        <a:lstStyle/>
        <a:p>
          <a:endParaRPr lang="es-EC"/>
        </a:p>
      </dgm:t>
    </dgm:pt>
    <dgm:pt modelId="{B923C8D8-D297-46ED-BD63-DF1D48E36837}" type="pres">
      <dgm:prSet presAssocID="{DFDA05E6-7F52-42FE-BEE5-27A429ADAB74}" presName="childTx" presStyleLbl="bgAccFollowNode1" presStyleIdx="1" presStyleCnt="3">
        <dgm:presLayoutVars>
          <dgm:bulletEnabled val="1"/>
        </dgm:presLayoutVars>
      </dgm:prSet>
      <dgm:spPr/>
      <dgm:t>
        <a:bodyPr/>
        <a:lstStyle/>
        <a:p>
          <a:endParaRPr lang="es-EC"/>
        </a:p>
      </dgm:t>
    </dgm:pt>
    <dgm:pt modelId="{AE8E6664-8BDD-4F49-9B82-723F15338953}" type="pres">
      <dgm:prSet presAssocID="{707C6D8F-5742-4B08-A600-93EE00538A5D}" presName="comp" presStyleCnt="0"/>
      <dgm:spPr/>
    </dgm:pt>
    <dgm:pt modelId="{202AE346-A53B-4C93-8A80-A5D47A1D5D07}" type="pres">
      <dgm:prSet presAssocID="{707C6D8F-5742-4B08-A600-93EE00538A5D}" presName="child" presStyleLbl="bgAccFollowNode1" presStyleIdx="2" presStyleCnt="3"/>
      <dgm:spPr/>
      <dgm:t>
        <a:bodyPr/>
        <a:lstStyle/>
        <a:p>
          <a:endParaRPr lang="es-EC"/>
        </a:p>
      </dgm:t>
    </dgm:pt>
    <dgm:pt modelId="{BA28F15C-3BAE-4DFA-A373-4CE05D14E8DA}" type="pres">
      <dgm:prSet presAssocID="{707C6D8F-5742-4B08-A600-93EE00538A5D}" presName="childTx" presStyleLbl="bgAccFollowNode1" presStyleIdx="2" presStyleCnt="3">
        <dgm:presLayoutVars>
          <dgm:bulletEnabled val="1"/>
        </dgm:presLayoutVars>
      </dgm:prSet>
      <dgm:spPr/>
      <dgm:t>
        <a:bodyPr/>
        <a:lstStyle/>
        <a:p>
          <a:endParaRPr lang="es-EC"/>
        </a:p>
      </dgm:t>
    </dgm:pt>
    <dgm:pt modelId="{E3B62011-5D71-4266-8C34-DFE376D6A9C8}" type="pres">
      <dgm:prSet presAssocID="{83A01106-3256-44B2-9F76-BB1F5F1C1672}" presName="negSpace" presStyleCnt="0"/>
      <dgm:spPr/>
    </dgm:pt>
    <dgm:pt modelId="{120103C9-D958-49A0-BFB9-58AD2D188CA8}" type="pres">
      <dgm:prSet presAssocID="{83A01106-3256-44B2-9F76-BB1F5F1C1672}" presName="circle" presStyleLbl="node1" presStyleIdx="0" presStyleCnt="1" custScaleY="47145"/>
      <dgm:spPr/>
    </dgm:pt>
  </dgm:ptLst>
  <dgm:cxnLst>
    <dgm:cxn modelId="{BD3155B5-1070-4BD3-AF42-7C735D53B56F}" type="presOf" srcId="{AB069478-3EC4-4598-BF8A-50CA476ABA50}" destId="{78657CD0-901C-4371-989E-04852617AD6E}" srcOrd="0" destOrd="0" presId="urn:microsoft.com/office/officeart/2005/8/layout/hList9"/>
    <dgm:cxn modelId="{975AA749-6ABA-4848-A75B-98CB45738248}" srcId="{83A01106-3256-44B2-9F76-BB1F5F1C1672}" destId="{707C6D8F-5742-4B08-A600-93EE00538A5D}" srcOrd="2" destOrd="0" parTransId="{D0F37AD8-0ED1-4643-BE22-AB11450E082F}" sibTransId="{5DF3C9F5-6520-482E-8C41-9725AE058F2A}"/>
    <dgm:cxn modelId="{827C231C-F5BD-4D68-9055-26F42EA0857D}" type="presOf" srcId="{DFDA05E6-7F52-42FE-BEE5-27A429ADAB74}" destId="{5CB5FB41-7420-419B-B63D-BD250E801DB0}" srcOrd="0" destOrd="0" presId="urn:microsoft.com/office/officeart/2005/8/layout/hList9"/>
    <dgm:cxn modelId="{9DD951CF-8C5F-41CA-9FF5-CFECD5A9F595}" type="presOf" srcId="{83A01106-3256-44B2-9F76-BB1F5F1C1672}" destId="{120103C9-D958-49A0-BFB9-58AD2D188CA8}" srcOrd="0" destOrd="0" presId="urn:microsoft.com/office/officeart/2005/8/layout/hList9"/>
    <dgm:cxn modelId="{8C6FB50A-C2AB-4013-8035-2DCC38A7E21B}" type="presOf" srcId="{DFDA05E6-7F52-42FE-BEE5-27A429ADAB74}" destId="{B923C8D8-D297-46ED-BD63-DF1D48E36837}" srcOrd="1" destOrd="0" presId="urn:microsoft.com/office/officeart/2005/8/layout/hList9"/>
    <dgm:cxn modelId="{0F51ECFD-7D93-4B17-8B52-904FDC8E57F3}" srcId="{83A01106-3256-44B2-9F76-BB1F5F1C1672}" destId="{042C7342-2E69-4E08-8170-362FCBA75AF4}" srcOrd="0" destOrd="0" parTransId="{F0CB4F6C-3517-484A-A4D8-6627DD45BE0F}" sibTransId="{0E3E1852-33FD-4A45-B1A7-EA11A0B9751D}"/>
    <dgm:cxn modelId="{3CDE3820-F9AB-4271-920E-F873A4649EB5}" type="presOf" srcId="{042C7342-2E69-4E08-8170-362FCBA75AF4}" destId="{7054A7DF-C7E6-482D-99B8-007719BCDC66}" srcOrd="0" destOrd="0" presId="urn:microsoft.com/office/officeart/2005/8/layout/hList9"/>
    <dgm:cxn modelId="{A12B7E96-CB61-4217-BC4B-117884F61877}" type="presOf" srcId="{707C6D8F-5742-4B08-A600-93EE00538A5D}" destId="{BA28F15C-3BAE-4DFA-A373-4CE05D14E8DA}" srcOrd="1" destOrd="0" presId="urn:microsoft.com/office/officeart/2005/8/layout/hList9"/>
    <dgm:cxn modelId="{6F7B5544-7F63-450F-BD2C-5E013179BCDE}" srcId="{AB069478-3EC4-4598-BF8A-50CA476ABA50}" destId="{83A01106-3256-44B2-9F76-BB1F5F1C1672}" srcOrd="0" destOrd="0" parTransId="{AF7FBEA7-BA37-4FC7-A80D-DB2DCD1FC155}" sibTransId="{95712181-DC69-4D71-8248-ECEB842F54F4}"/>
    <dgm:cxn modelId="{581F3829-3B90-4F36-A60A-B5303D733883}" type="presOf" srcId="{707C6D8F-5742-4B08-A600-93EE00538A5D}" destId="{202AE346-A53B-4C93-8A80-A5D47A1D5D07}" srcOrd="0" destOrd="0" presId="urn:microsoft.com/office/officeart/2005/8/layout/hList9"/>
    <dgm:cxn modelId="{7769CF6E-4565-4F7F-B44D-0935F2013C92}" srcId="{83A01106-3256-44B2-9F76-BB1F5F1C1672}" destId="{DFDA05E6-7F52-42FE-BEE5-27A429ADAB74}" srcOrd="1" destOrd="0" parTransId="{F6A21109-DA2D-435F-8BAB-98A4F474DAC7}" sibTransId="{77294166-2A95-426B-A0D9-D256E078832E}"/>
    <dgm:cxn modelId="{24A6C7DD-0E28-49DE-A960-87406E6ABB94}" type="presOf" srcId="{042C7342-2E69-4E08-8170-362FCBA75AF4}" destId="{93AF0392-A144-4D6A-8DDF-21F1D07EB529}" srcOrd="1" destOrd="0" presId="urn:microsoft.com/office/officeart/2005/8/layout/hList9"/>
    <dgm:cxn modelId="{7FC94190-E671-4121-A7E7-B001D06E6FF7}" type="presParOf" srcId="{78657CD0-901C-4371-989E-04852617AD6E}" destId="{788B76CF-C516-409B-894C-8056938F3054}" srcOrd="0" destOrd="0" presId="urn:microsoft.com/office/officeart/2005/8/layout/hList9"/>
    <dgm:cxn modelId="{7CED2BA7-5B62-4957-AEE6-6EC3ECBA4CEE}" type="presParOf" srcId="{78657CD0-901C-4371-989E-04852617AD6E}" destId="{4F9E3E5F-54F2-4D60-A09E-E72CF9DF3CE2}" srcOrd="1" destOrd="0" presId="urn:microsoft.com/office/officeart/2005/8/layout/hList9"/>
    <dgm:cxn modelId="{E0A65C96-66A8-4B9A-8FBA-8E1CD4544D17}" type="presParOf" srcId="{4F9E3E5F-54F2-4D60-A09E-E72CF9DF3CE2}" destId="{9369322C-44D0-46E8-AC10-47F6B67A267B}" srcOrd="0" destOrd="0" presId="urn:microsoft.com/office/officeart/2005/8/layout/hList9"/>
    <dgm:cxn modelId="{5E027D27-46A9-49BE-A12F-8216E164035F}" type="presParOf" srcId="{4F9E3E5F-54F2-4D60-A09E-E72CF9DF3CE2}" destId="{B09889E1-0476-4036-9808-B5D725815739}" srcOrd="1" destOrd="0" presId="urn:microsoft.com/office/officeart/2005/8/layout/hList9"/>
    <dgm:cxn modelId="{B9691EB9-754A-4C78-B918-43E2BB64A7EA}" type="presParOf" srcId="{B09889E1-0476-4036-9808-B5D725815739}" destId="{7054A7DF-C7E6-482D-99B8-007719BCDC66}" srcOrd="0" destOrd="0" presId="urn:microsoft.com/office/officeart/2005/8/layout/hList9"/>
    <dgm:cxn modelId="{7A41D58D-4DEC-4804-94A6-A4B9140F6973}" type="presParOf" srcId="{B09889E1-0476-4036-9808-B5D725815739}" destId="{93AF0392-A144-4D6A-8DDF-21F1D07EB529}" srcOrd="1" destOrd="0" presId="urn:microsoft.com/office/officeart/2005/8/layout/hList9"/>
    <dgm:cxn modelId="{66727EB1-1EDD-418E-B72E-2DA30EA92D54}" type="presParOf" srcId="{4F9E3E5F-54F2-4D60-A09E-E72CF9DF3CE2}" destId="{AB09BE3B-433D-486F-8693-3045FA8EADB9}" srcOrd="2" destOrd="0" presId="urn:microsoft.com/office/officeart/2005/8/layout/hList9"/>
    <dgm:cxn modelId="{2F484A9B-FD2C-41CD-9F36-3613BAF0EE99}" type="presParOf" srcId="{AB09BE3B-433D-486F-8693-3045FA8EADB9}" destId="{5CB5FB41-7420-419B-B63D-BD250E801DB0}" srcOrd="0" destOrd="0" presId="urn:microsoft.com/office/officeart/2005/8/layout/hList9"/>
    <dgm:cxn modelId="{0A2BBF29-D85C-4C2C-9702-BCCAFF63EFC8}" type="presParOf" srcId="{AB09BE3B-433D-486F-8693-3045FA8EADB9}" destId="{B923C8D8-D297-46ED-BD63-DF1D48E36837}" srcOrd="1" destOrd="0" presId="urn:microsoft.com/office/officeart/2005/8/layout/hList9"/>
    <dgm:cxn modelId="{0ABC50DF-23DA-4EB2-8D7F-7AFCE4B1FDB7}" type="presParOf" srcId="{4F9E3E5F-54F2-4D60-A09E-E72CF9DF3CE2}" destId="{AE8E6664-8BDD-4F49-9B82-723F15338953}" srcOrd="3" destOrd="0" presId="urn:microsoft.com/office/officeart/2005/8/layout/hList9"/>
    <dgm:cxn modelId="{EEDEA109-C0A7-4F7A-A493-A41C3467D1B5}" type="presParOf" srcId="{AE8E6664-8BDD-4F49-9B82-723F15338953}" destId="{202AE346-A53B-4C93-8A80-A5D47A1D5D07}" srcOrd="0" destOrd="0" presId="urn:microsoft.com/office/officeart/2005/8/layout/hList9"/>
    <dgm:cxn modelId="{F0DC8C04-9588-4666-8BB1-D70AB9C4C50F}" type="presParOf" srcId="{AE8E6664-8BDD-4F49-9B82-723F15338953}" destId="{BA28F15C-3BAE-4DFA-A373-4CE05D14E8DA}" srcOrd="1" destOrd="0" presId="urn:microsoft.com/office/officeart/2005/8/layout/hList9"/>
    <dgm:cxn modelId="{3C5FF4D9-8652-476A-B53A-0A466CA2D3E3}" type="presParOf" srcId="{78657CD0-901C-4371-989E-04852617AD6E}" destId="{E3B62011-5D71-4266-8C34-DFE376D6A9C8}" srcOrd="2" destOrd="0" presId="urn:microsoft.com/office/officeart/2005/8/layout/hList9"/>
    <dgm:cxn modelId="{EFF5B5C2-F410-4B6C-B673-D08F0D5FDD35}" type="presParOf" srcId="{78657CD0-901C-4371-989E-04852617AD6E}" destId="{120103C9-D958-49A0-BFB9-58AD2D188CA8}" srcOrd="3" destOrd="0" presId="urn:microsoft.com/office/officeart/2005/8/layout/hList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75FA80-E2F2-42B5-AB66-54F85D490820}">
      <dsp:nvSpPr>
        <dsp:cNvPr id="0" name=""/>
        <dsp:cNvSpPr/>
      </dsp:nvSpPr>
      <dsp:spPr>
        <a:xfrm>
          <a:off x="1449795" y="1694"/>
          <a:ext cx="3227017" cy="193621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El crecimiento del número de incidentes, amenazas y vulnerabilidades de la red.</a:t>
          </a:r>
          <a:endParaRPr lang="es-EC" sz="2000" kern="1200" dirty="0"/>
        </a:p>
      </dsp:txBody>
      <dsp:txXfrm>
        <a:off x="1449795" y="1694"/>
        <a:ext cx="3227017" cy="1936210"/>
      </dsp:txXfrm>
    </dsp:sp>
    <dsp:sp modelId="{317DB2BF-83B2-483A-B02C-BF9BE254DE23}">
      <dsp:nvSpPr>
        <dsp:cNvPr id="0" name=""/>
        <dsp:cNvSpPr/>
      </dsp:nvSpPr>
      <dsp:spPr>
        <a:xfrm>
          <a:off x="4999514" y="1694"/>
          <a:ext cx="3227017" cy="1936210"/>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El impacto generado a nivel económico, político y social.</a:t>
          </a:r>
          <a:endParaRPr lang="es-EC" sz="2000" kern="1200" dirty="0"/>
        </a:p>
      </dsp:txBody>
      <dsp:txXfrm>
        <a:off x="4999514" y="1694"/>
        <a:ext cx="3227017" cy="1936210"/>
      </dsp:txXfrm>
    </dsp:sp>
    <dsp:sp modelId="{D756D527-402C-4BA3-A87D-CF4A81F2F4A9}">
      <dsp:nvSpPr>
        <dsp:cNvPr id="0" name=""/>
        <dsp:cNvSpPr/>
      </dsp:nvSpPr>
      <dsp:spPr>
        <a:xfrm>
          <a:off x="1449795" y="2260606"/>
          <a:ext cx="3227017" cy="193621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Herramientas de seguridad informática y normas internacionales.</a:t>
          </a:r>
          <a:endParaRPr lang="es-EC" sz="2000" kern="1200" dirty="0"/>
        </a:p>
      </dsp:txBody>
      <dsp:txXfrm>
        <a:off x="1449795" y="2260606"/>
        <a:ext cx="3227017" cy="1936210"/>
      </dsp:txXfrm>
    </dsp:sp>
    <dsp:sp modelId="{B250F320-034F-4B42-A62F-CF862E2D7153}">
      <dsp:nvSpPr>
        <dsp:cNvPr id="0" name=""/>
        <dsp:cNvSpPr/>
      </dsp:nvSpPr>
      <dsp:spPr>
        <a:xfrm>
          <a:off x="4999514" y="2260606"/>
          <a:ext cx="3227017" cy="1936210"/>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La implementación de normativas acompañadas de herramientas especializadas de seguridad.</a:t>
          </a:r>
          <a:endParaRPr lang="es-EC" sz="2000" kern="1200" dirty="0"/>
        </a:p>
      </dsp:txBody>
      <dsp:txXfrm>
        <a:off x="4999514" y="2260606"/>
        <a:ext cx="3227017" cy="193621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FC94DF-685E-4F22-83D9-9D181266C5E7}">
      <dsp:nvSpPr>
        <dsp:cNvPr id="0" name=""/>
        <dsp:cNvSpPr/>
      </dsp:nvSpPr>
      <dsp:spPr>
        <a:xfrm>
          <a:off x="1111891" y="472"/>
          <a:ext cx="3948484" cy="236909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b="1" kern="1200" dirty="0" smtClean="0"/>
            <a:t>Norma INEN ISO/IEC 27005:2012 </a:t>
          </a:r>
          <a:r>
            <a:rPr lang="es-EC" sz="1900" kern="1200" dirty="0" smtClean="0"/>
            <a:t>contiene recomendaciones y directrices para la gestión de riesgos de la seguridad de la información en una organización. </a:t>
          </a:r>
          <a:endParaRPr lang="es-EC" sz="1900" kern="1200" dirty="0"/>
        </a:p>
      </dsp:txBody>
      <dsp:txXfrm>
        <a:off x="1111891" y="472"/>
        <a:ext cx="3948484" cy="2369090"/>
      </dsp:txXfrm>
    </dsp:sp>
    <dsp:sp modelId="{8A8254E3-E7B0-4883-BD3C-864506011A02}">
      <dsp:nvSpPr>
        <dsp:cNvPr id="0" name=""/>
        <dsp:cNvSpPr/>
      </dsp:nvSpPr>
      <dsp:spPr>
        <a:xfrm>
          <a:off x="5455224" y="472"/>
          <a:ext cx="3948484" cy="236909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kern="1200" dirty="0" smtClean="0"/>
            <a:t>Es compatible con los conceptos especificados en la norma ISO/IEC 27001 y está diseñada como soporte para facilitar la implementación satisfactoria un sistema de gestión de seguridad de la información con base en el enfoque de gestión del riesgo.</a:t>
          </a:r>
          <a:endParaRPr lang="es-EC" sz="1900" kern="1200" dirty="0"/>
        </a:p>
      </dsp:txBody>
      <dsp:txXfrm>
        <a:off x="5455224" y="472"/>
        <a:ext cx="3948484" cy="2369090"/>
      </dsp:txXfrm>
    </dsp:sp>
    <dsp:sp modelId="{48011007-16CD-4203-B8FF-9B30551ED2D6}">
      <dsp:nvSpPr>
        <dsp:cNvPr id="0" name=""/>
        <dsp:cNvSpPr/>
      </dsp:nvSpPr>
      <dsp:spPr>
        <a:xfrm>
          <a:off x="1111891" y="2764411"/>
          <a:ext cx="3948484" cy="236909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kern="1200" dirty="0" smtClean="0"/>
            <a:t>La gestión de riesgo de la seguridad de la información es una actividad recurrente que se refiere al análisis, planificación, ejecución, control y seguimiento de las medidas implementadas y la política de seguridad impuesta. </a:t>
          </a:r>
          <a:endParaRPr lang="es-EC" sz="1900" kern="1200" dirty="0"/>
        </a:p>
      </dsp:txBody>
      <dsp:txXfrm>
        <a:off x="1111891" y="2764411"/>
        <a:ext cx="3948484" cy="2369090"/>
      </dsp:txXfrm>
    </dsp:sp>
    <dsp:sp modelId="{529C6EA4-53A0-4DD0-9B0B-20C46863A632}">
      <dsp:nvSpPr>
        <dsp:cNvPr id="0" name=""/>
        <dsp:cNvSpPr/>
      </dsp:nvSpPr>
      <dsp:spPr>
        <a:xfrm>
          <a:off x="5455224" y="2764411"/>
          <a:ext cx="3948484" cy="2369090"/>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kern="1200" smtClean="0"/>
            <a:t>La </a:t>
          </a:r>
          <a:r>
            <a:rPr lang="es-EC" sz="1900" kern="1200" dirty="0" smtClean="0"/>
            <a:t>gestión el riesgo consta del establecimiento del establecimiento del contexto, valoración del riesgo, tratamiento del riesgo, aceptación del riesgo, comunicación del riesgo y monitoreo y revisión del riesgo.</a:t>
          </a:r>
          <a:endParaRPr lang="es-EC" sz="1900" kern="1200" dirty="0"/>
        </a:p>
      </dsp:txBody>
      <dsp:txXfrm>
        <a:off x="5455224" y="2764411"/>
        <a:ext cx="3948484" cy="236909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918AF0-0789-4DAD-8408-1EA34976596B}">
      <dsp:nvSpPr>
        <dsp:cNvPr id="0" name=""/>
        <dsp:cNvSpPr/>
      </dsp:nvSpPr>
      <dsp:spPr>
        <a:xfrm>
          <a:off x="1172563" y="0"/>
          <a:ext cx="898351" cy="898351"/>
        </a:xfrm>
        <a:prstGeom prst="chord">
          <a:avLst>
            <a:gd name="adj1" fmla="val 4800000"/>
            <a:gd name="adj2" fmla="val 1680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4E4E3AA6-E278-40BB-9513-CA0246EB892E}">
      <dsp:nvSpPr>
        <dsp:cNvPr id="0" name=""/>
        <dsp:cNvSpPr/>
      </dsp:nvSpPr>
      <dsp:spPr>
        <a:xfrm>
          <a:off x="1262398" y="89835"/>
          <a:ext cx="718681" cy="718681"/>
        </a:xfrm>
        <a:prstGeom prst="pie">
          <a:avLst>
            <a:gd name="adj1" fmla="val 12600000"/>
            <a:gd name="adj2" fmla="val 1620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635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2CED4E25-095D-423F-AADB-C9C73F55BFDE}">
      <dsp:nvSpPr>
        <dsp:cNvPr id="0" name=""/>
        <dsp:cNvSpPr/>
      </dsp:nvSpPr>
      <dsp:spPr>
        <a:xfrm rot="16200000">
          <a:off x="139459" y="2021290"/>
          <a:ext cx="2605219" cy="539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r" defTabSz="1689100">
            <a:lnSpc>
              <a:spcPct val="90000"/>
            </a:lnSpc>
            <a:spcBef>
              <a:spcPct val="0"/>
            </a:spcBef>
            <a:spcAft>
              <a:spcPct val="35000"/>
            </a:spcAft>
          </a:pPr>
          <a:endParaRPr lang="es-EC" sz="3800" kern="1200" dirty="0"/>
        </a:p>
      </dsp:txBody>
      <dsp:txXfrm>
        <a:off x="139459" y="2021290"/>
        <a:ext cx="2605219" cy="539010"/>
      </dsp:txXfrm>
    </dsp:sp>
    <dsp:sp modelId="{8D64C68A-B1C9-42C6-B5FE-8E2CE904F898}">
      <dsp:nvSpPr>
        <dsp:cNvPr id="0" name=""/>
        <dsp:cNvSpPr/>
      </dsp:nvSpPr>
      <dsp:spPr>
        <a:xfrm>
          <a:off x="1801409" y="0"/>
          <a:ext cx="1796703" cy="35934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l" defTabSz="1200150">
            <a:lnSpc>
              <a:spcPct val="90000"/>
            </a:lnSpc>
            <a:spcBef>
              <a:spcPct val="0"/>
            </a:spcBef>
            <a:spcAft>
              <a:spcPct val="35000"/>
            </a:spcAft>
          </a:pPr>
          <a:r>
            <a:rPr lang="es-EC" sz="2700" kern="1200" dirty="0" smtClean="0"/>
            <a:t>Preventivos</a:t>
          </a:r>
          <a:endParaRPr lang="es-EC" sz="2700" kern="1200" dirty="0"/>
        </a:p>
        <a:p>
          <a:pPr marL="228600" lvl="1" indent="-228600" algn="l" defTabSz="933450">
            <a:lnSpc>
              <a:spcPct val="90000"/>
            </a:lnSpc>
            <a:spcBef>
              <a:spcPct val="0"/>
            </a:spcBef>
            <a:spcAft>
              <a:spcPct val="15000"/>
            </a:spcAft>
            <a:buChar char="••"/>
          </a:pPr>
          <a:r>
            <a:rPr lang="es-EC" sz="2100" kern="1200" dirty="0" smtClean="0"/>
            <a:t>Seguridad perimetral, soluciones de antivirus, de anti </a:t>
          </a:r>
          <a:r>
            <a:rPr lang="es-EC" sz="2100" kern="1200" dirty="0" err="1" smtClean="0"/>
            <a:t>spam</a:t>
          </a:r>
          <a:r>
            <a:rPr lang="es-EC" sz="2100" kern="1200" dirty="0" smtClean="0"/>
            <a:t>, sistemas de autenticación. </a:t>
          </a:r>
          <a:endParaRPr lang="es-EC" sz="2100" kern="1200" dirty="0"/>
        </a:p>
      </dsp:txBody>
      <dsp:txXfrm>
        <a:off x="1801409" y="0"/>
        <a:ext cx="1796703" cy="3593406"/>
      </dsp:txXfrm>
    </dsp:sp>
    <dsp:sp modelId="{C000450C-3EA3-4EFF-8BED-A6C39378F791}">
      <dsp:nvSpPr>
        <dsp:cNvPr id="0" name=""/>
        <dsp:cNvSpPr/>
      </dsp:nvSpPr>
      <dsp:spPr>
        <a:xfrm>
          <a:off x="4045025" y="0"/>
          <a:ext cx="898351" cy="898351"/>
        </a:xfrm>
        <a:prstGeom prst="chord">
          <a:avLst>
            <a:gd name="adj1" fmla="val 4800000"/>
            <a:gd name="adj2" fmla="val 1680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29FB99C9-83A8-443E-B8A6-521D406A9B75}">
      <dsp:nvSpPr>
        <dsp:cNvPr id="0" name=""/>
        <dsp:cNvSpPr/>
      </dsp:nvSpPr>
      <dsp:spPr>
        <a:xfrm>
          <a:off x="4134860" y="89835"/>
          <a:ext cx="718681" cy="718681"/>
        </a:xfrm>
        <a:prstGeom prst="pie">
          <a:avLst>
            <a:gd name="adj1" fmla="val 9000000"/>
            <a:gd name="adj2" fmla="val 1620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w="6350" cap="flat" cmpd="sng" algn="ctr">
          <a:solidFill>
            <a:schemeClr val="accent3">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6801B624-9820-4BF3-AA49-D96BF770CA8E}">
      <dsp:nvSpPr>
        <dsp:cNvPr id="0" name=""/>
        <dsp:cNvSpPr/>
      </dsp:nvSpPr>
      <dsp:spPr>
        <a:xfrm rot="16200000">
          <a:off x="3011921" y="2021290"/>
          <a:ext cx="2605219" cy="539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r" defTabSz="1689100">
            <a:lnSpc>
              <a:spcPct val="90000"/>
            </a:lnSpc>
            <a:spcBef>
              <a:spcPct val="0"/>
            </a:spcBef>
            <a:spcAft>
              <a:spcPct val="35000"/>
            </a:spcAft>
          </a:pPr>
          <a:endParaRPr lang="es-EC" sz="3800" kern="1200" dirty="0"/>
        </a:p>
      </dsp:txBody>
      <dsp:txXfrm>
        <a:off x="3011921" y="2021290"/>
        <a:ext cx="2605219" cy="539010"/>
      </dsp:txXfrm>
    </dsp:sp>
    <dsp:sp modelId="{F60F4E24-7E8E-4D18-ABDF-6B4BDC35462B}">
      <dsp:nvSpPr>
        <dsp:cNvPr id="0" name=""/>
        <dsp:cNvSpPr/>
      </dsp:nvSpPr>
      <dsp:spPr>
        <a:xfrm>
          <a:off x="4673871" y="0"/>
          <a:ext cx="1796703" cy="35934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l" defTabSz="1200150">
            <a:lnSpc>
              <a:spcPct val="90000"/>
            </a:lnSpc>
            <a:spcBef>
              <a:spcPct val="0"/>
            </a:spcBef>
            <a:spcAft>
              <a:spcPct val="35000"/>
            </a:spcAft>
          </a:pPr>
          <a:r>
            <a:rPr lang="es-EC" sz="2700" kern="1200" dirty="0" err="1" smtClean="0"/>
            <a:t>Detectivos</a:t>
          </a:r>
          <a:endParaRPr lang="es-EC" sz="2700" kern="1200" dirty="0"/>
        </a:p>
        <a:p>
          <a:pPr marL="228600" lvl="1" indent="-228600" algn="l" defTabSz="933450">
            <a:lnSpc>
              <a:spcPct val="90000"/>
            </a:lnSpc>
            <a:spcBef>
              <a:spcPct val="0"/>
            </a:spcBef>
            <a:spcAft>
              <a:spcPct val="15000"/>
            </a:spcAft>
            <a:buChar char="••"/>
          </a:pPr>
          <a:r>
            <a:rPr lang="es-EC" sz="2100" kern="1200" dirty="0" smtClean="0"/>
            <a:t>Sistemas de detección de intrusos (IDS) basados en red y host.</a:t>
          </a:r>
          <a:endParaRPr lang="es-EC" sz="2100" kern="1200" dirty="0"/>
        </a:p>
      </dsp:txBody>
      <dsp:txXfrm>
        <a:off x="4673871" y="0"/>
        <a:ext cx="1796703" cy="3593406"/>
      </dsp:txXfrm>
    </dsp:sp>
    <dsp:sp modelId="{E2EF6F13-1B4F-4158-AA0C-0DCF07E629B9}">
      <dsp:nvSpPr>
        <dsp:cNvPr id="0" name=""/>
        <dsp:cNvSpPr/>
      </dsp:nvSpPr>
      <dsp:spPr>
        <a:xfrm>
          <a:off x="6917487" y="0"/>
          <a:ext cx="898351" cy="898351"/>
        </a:xfrm>
        <a:prstGeom prst="chord">
          <a:avLst>
            <a:gd name="adj1" fmla="val 4800000"/>
            <a:gd name="adj2" fmla="val 1680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5154B8AF-AFF5-4722-B693-24DECBDFEB8F}">
      <dsp:nvSpPr>
        <dsp:cNvPr id="0" name=""/>
        <dsp:cNvSpPr/>
      </dsp:nvSpPr>
      <dsp:spPr>
        <a:xfrm>
          <a:off x="7007322" y="89835"/>
          <a:ext cx="718681" cy="718681"/>
        </a:xfrm>
        <a:prstGeom prst="pie">
          <a:avLst>
            <a:gd name="adj1" fmla="val 5400000"/>
            <a:gd name="adj2" fmla="val 16200000"/>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w="6350" cap="flat" cmpd="sng" algn="ctr">
          <a:solidFill>
            <a:schemeClr val="accent4">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09E8B0E9-96C1-4482-ADDC-A38861C8CF64}">
      <dsp:nvSpPr>
        <dsp:cNvPr id="0" name=""/>
        <dsp:cNvSpPr/>
      </dsp:nvSpPr>
      <dsp:spPr>
        <a:xfrm rot="16200000">
          <a:off x="5884383" y="2021290"/>
          <a:ext cx="2605219" cy="539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b" anchorCtr="0">
          <a:noAutofit/>
        </a:bodyPr>
        <a:lstStyle/>
        <a:p>
          <a:pPr lvl="0" algn="r" defTabSz="1689100">
            <a:lnSpc>
              <a:spcPct val="90000"/>
            </a:lnSpc>
            <a:spcBef>
              <a:spcPct val="0"/>
            </a:spcBef>
            <a:spcAft>
              <a:spcPct val="35000"/>
            </a:spcAft>
          </a:pPr>
          <a:endParaRPr lang="es-EC" sz="3800" kern="1200" dirty="0"/>
        </a:p>
      </dsp:txBody>
      <dsp:txXfrm>
        <a:off x="5884383" y="2021290"/>
        <a:ext cx="2605219" cy="539010"/>
      </dsp:txXfrm>
    </dsp:sp>
    <dsp:sp modelId="{7F11BB73-F1C9-4B29-A871-9A342D70B992}">
      <dsp:nvSpPr>
        <dsp:cNvPr id="0" name=""/>
        <dsp:cNvSpPr/>
      </dsp:nvSpPr>
      <dsp:spPr>
        <a:xfrm>
          <a:off x="7546333" y="0"/>
          <a:ext cx="1796703" cy="35934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lvl="0" algn="l" defTabSz="1200150">
            <a:lnSpc>
              <a:spcPct val="90000"/>
            </a:lnSpc>
            <a:spcBef>
              <a:spcPct val="0"/>
            </a:spcBef>
            <a:spcAft>
              <a:spcPct val="35000"/>
            </a:spcAft>
          </a:pPr>
          <a:r>
            <a:rPr lang="es-EC" sz="2700" kern="1200" dirty="0" smtClean="0"/>
            <a:t>Gestión</a:t>
          </a:r>
          <a:endParaRPr lang="es-EC" sz="2700" kern="1200" dirty="0"/>
        </a:p>
        <a:p>
          <a:pPr marL="228600" lvl="1" indent="-228600" algn="l" defTabSz="933450">
            <a:lnSpc>
              <a:spcPct val="90000"/>
            </a:lnSpc>
            <a:spcBef>
              <a:spcPct val="0"/>
            </a:spcBef>
            <a:spcAft>
              <a:spcPct val="15000"/>
            </a:spcAft>
            <a:buChar char="••"/>
          </a:pPr>
          <a:r>
            <a:rPr lang="es-EC" sz="2100" kern="1200" dirty="0" smtClean="0"/>
            <a:t>Sistemas de gestión centralizados que permitan almacenar, analizar y correlacionar los registros o eventos.</a:t>
          </a:r>
          <a:endParaRPr lang="es-EC" sz="2100" kern="1200" dirty="0"/>
        </a:p>
      </dsp:txBody>
      <dsp:txXfrm>
        <a:off x="7546333" y="0"/>
        <a:ext cx="1796703" cy="359340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8D10D9-3ACF-4020-988F-EF6AD4069765}">
      <dsp:nvSpPr>
        <dsp:cNvPr id="0" name=""/>
        <dsp:cNvSpPr/>
      </dsp:nvSpPr>
      <dsp:spPr>
        <a:xfrm>
          <a:off x="1254209" y="849"/>
          <a:ext cx="5913290" cy="354797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C" sz="1900" kern="1200" smtClean="0"/>
            <a:t>El Sistema de Gestión de la Seguridad de la Información y Gestión de Eventos OSSIM es una herramienta significativa que permite realizar la gestión, monitoreo y registro ordenado de eventos ocurridos en los diferentes activos informáticos de una organización, brindando al Administrador o Analista de Red una base de información centralizada que permita detectar y analizar posibles ataques informáticos que afecten cualquiera de los principios fundamentales de la información, y poder implementar de forma efectiva medidas correctivas y procedimientos claros que disminuyan los riesgos a los cuales se encuentra expuesto el sistema.</a:t>
          </a:r>
          <a:endParaRPr lang="es-EC" sz="1900" kern="1200"/>
        </a:p>
      </dsp:txBody>
      <dsp:txXfrm>
        <a:off x="1254209" y="849"/>
        <a:ext cx="5913290" cy="354797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352228-66EA-4989-8C03-6948DA020DF3}">
      <dsp:nvSpPr>
        <dsp:cNvPr id="0" name=""/>
        <dsp:cNvSpPr/>
      </dsp:nvSpPr>
      <dsp:spPr>
        <a:xfrm>
          <a:off x="783700" y="590"/>
          <a:ext cx="6880066" cy="412804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S" sz="2600" kern="1200" dirty="0" smtClean="0"/>
            <a:t>La metodología de identificación, análisis y evaluación propuesta y desarrollada en el capítulo 4 puede ser utilizada para cualquier tipo de riesgo a nivel organizacional o empresarial, sea estos a nivel de procesos, recursos humanos, tecnología, seguridad informática o de la información, al ser una metodología basada en un estándar internacional, puede ser comparados con otras metodologías o marcos de referencia, teniendo resultados similares.</a:t>
          </a:r>
          <a:endParaRPr lang="es-EC" sz="2600" kern="1200" dirty="0"/>
        </a:p>
      </dsp:txBody>
      <dsp:txXfrm>
        <a:off x="783700" y="590"/>
        <a:ext cx="6880066" cy="41280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84A22-33C4-4720-98FB-0F87B404F603}">
      <dsp:nvSpPr>
        <dsp:cNvPr id="0" name=""/>
        <dsp:cNvSpPr/>
      </dsp:nvSpPr>
      <dsp:spPr>
        <a:xfrm>
          <a:off x="1180910" y="657"/>
          <a:ext cx="6214435" cy="3728661"/>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t>Es importante que las organizaciones implementen o incorporen además de sistemas o herramientas para gestionar las seguridades informáticas, marcos de trabajo, metodologías y procesos de evaluación de riesgos los cuales permitirán gestionar adecuadamente sus recursos atendiendo y priorizando sus riesgos, de esta manera se podrá implementar controles y mecanismos eficientemente.</a:t>
          </a:r>
          <a:endParaRPr lang="es-EC" sz="2500" kern="1200" dirty="0"/>
        </a:p>
      </dsp:txBody>
      <dsp:txXfrm>
        <a:off x="1180910" y="657"/>
        <a:ext cx="6214435" cy="372866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B13A88-E403-40CE-A1A3-A14AF03AC9E6}">
      <dsp:nvSpPr>
        <dsp:cNvPr id="0" name=""/>
        <dsp:cNvSpPr/>
      </dsp:nvSpPr>
      <dsp:spPr>
        <a:xfrm>
          <a:off x="1010" y="534306"/>
          <a:ext cx="3941914" cy="2365148"/>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a </a:t>
          </a:r>
          <a:r>
            <a:rPr lang="es-EC" sz="1700" i="1" kern="1200" dirty="0" smtClean="0"/>
            <a:t>seguridad informática</a:t>
          </a:r>
          <a:r>
            <a:rPr lang="es-EC" sz="1700" kern="1200" dirty="0" smtClean="0"/>
            <a:t> “consiste en la implantación de un conjunto de medidas técnicas destinadas a preservar la confidencialidad, la integridad y la disponibilidad de la información pudiendo, además, abarcar otras propiedades, como la autenticidad, la responsabilidad, la fiabilidad y el no repudio.” (ISO/IEC, 27001:2005)</a:t>
          </a:r>
          <a:endParaRPr lang="es-EC" sz="1700" kern="1200" dirty="0"/>
        </a:p>
      </dsp:txBody>
      <dsp:txXfrm>
        <a:off x="1010" y="534306"/>
        <a:ext cx="3941914" cy="2365148"/>
      </dsp:txXfrm>
    </dsp:sp>
    <dsp:sp modelId="{B39D016E-393E-4863-9594-44C018037E67}">
      <dsp:nvSpPr>
        <dsp:cNvPr id="0" name=""/>
        <dsp:cNvSpPr/>
      </dsp:nvSpPr>
      <dsp:spPr>
        <a:xfrm>
          <a:off x="4337116" y="534306"/>
          <a:ext cx="3941914" cy="2365148"/>
        </a:xfrm>
        <a:prstGeom prst="rect">
          <a:avLst/>
        </a:prstGeom>
        <a:gradFill rotWithShape="0">
          <a:gsLst>
            <a:gs pos="0">
              <a:schemeClr val="accent2">
                <a:hueOff val="-1455363"/>
                <a:satOff val="-83928"/>
                <a:lumOff val="8628"/>
                <a:alphaOff val="0"/>
                <a:satMod val="103000"/>
                <a:lumMod val="102000"/>
                <a:tint val="94000"/>
              </a:schemeClr>
            </a:gs>
            <a:gs pos="50000">
              <a:schemeClr val="accent2">
                <a:hueOff val="-1455363"/>
                <a:satOff val="-83928"/>
                <a:lumOff val="8628"/>
                <a:alphaOff val="0"/>
                <a:satMod val="110000"/>
                <a:lumMod val="100000"/>
                <a:shade val="100000"/>
              </a:schemeClr>
            </a:gs>
            <a:gs pos="100000">
              <a:schemeClr val="accent2">
                <a:hueOff val="-1455363"/>
                <a:satOff val="-83928"/>
                <a:lumOff val="8628"/>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a </a:t>
          </a:r>
          <a:r>
            <a:rPr lang="es-EC" sz="1700" i="1" kern="1200" dirty="0" smtClean="0"/>
            <a:t>seguridad de la información</a:t>
          </a:r>
          <a:r>
            <a:rPr lang="es-EC" sz="1700" kern="1200" dirty="0" smtClean="0"/>
            <a:t> “es la disciplina que nos habla de los riesgos, de las amenazas, de las buenas prácticas y esquemas normativos, que nos exigen niveles de aseguramiento de procesos y tecnologías para elevar el nivel de confianza…y disposición final de la información” (Cano, 2007).</a:t>
          </a:r>
          <a:endParaRPr lang="es-EC" sz="1700" kern="1200" dirty="0"/>
        </a:p>
      </dsp:txBody>
      <dsp:txXfrm>
        <a:off x="4337116" y="534306"/>
        <a:ext cx="3941914" cy="23651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F47C13-AE4E-4AC7-89B3-BE9403362FDE}">
      <dsp:nvSpPr>
        <dsp:cNvPr id="0" name=""/>
        <dsp:cNvSpPr/>
      </dsp:nvSpPr>
      <dsp:spPr>
        <a:xfrm>
          <a:off x="0" y="0"/>
          <a:ext cx="9542172" cy="1134447"/>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s-EC" sz="5200" kern="1200" dirty="0" smtClean="0"/>
            <a:t>Seguridad de la Información</a:t>
          </a:r>
          <a:endParaRPr lang="es-EC" sz="5200" kern="1200" dirty="0"/>
        </a:p>
      </dsp:txBody>
      <dsp:txXfrm>
        <a:off x="0" y="0"/>
        <a:ext cx="9542172" cy="1134447"/>
      </dsp:txXfrm>
    </dsp:sp>
    <dsp:sp modelId="{38014C6F-C00F-46B2-9A9F-68C9BB6C9EC8}">
      <dsp:nvSpPr>
        <dsp:cNvPr id="0" name=""/>
        <dsp:cNvSpPr/>
      </dsp:nvSpPr>
      <dsp:spPr>
        <a:xfrm>
          <a:off x="4659" y="1134447"/>
          <a:ext cx="3177617" cy="2382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u="sng" kern="1200" dirty="0" smtClean="0"/>
            <a:t>Confidencialidad:</a:t>
          </a:r>
          <a:r>
            <a:rPr lang="es-EC" sz="2200" kern="1200" dirty="0" smtClean="0"/>
            <a:t> asegurar la privacidad de la información permitiendo el acceso sólo para aquellos usuarios autorizados.</a:t>
          </a:r>
          <a:endParaRPr lang="es-EC" sz="2200" kern="1200" dirty="0"/>
        </a:p>
      </dsp:txBody>
      <dsp:txXfrm>
        <a:off x="4659" y="1134447"/>
        <a:ext cx="3177617" cy="2382340"/>
      </dsp:txXfrm>
    </dsp:sp>
    <dsp:sp modelId="{82648682-3182-4CEB-8F91-3282B6889E8B}">
      <dsp:nvSpPr>
        <dsp:cNvPr id="0" name=""/>
        <dsp:cNvSpPr/>
      </dsp:nvSpPr>
      <dsp:spPr>
        <a:xfrm>
          <a:off x="3182277" y="1134447"/>
          <a:ext cx="3177617" cy="2382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u="sng" kern="1200" dirty="0" smtClean="0"/>
            <a:t>Integridad:</a:t>
          </a:r>
          <a:r>
            <a:rPr lang="es-EC" sz="2200" kern="1200" dirty="0" smtClean="0"/>
            <a:t> preservar la exactitud y veracidad de la información, así como los métodos de su procesamiento. </a:t>
          </a:r>
          <a:endParaRPr lang="es-EC" sz="2200" kern="1200" dirty="0"/>
        </a:p>
      </dsp:txBody>
      <dsp:txXfrm>
        <a:off x="3182277" y="1134447"/>
        <a:ext cx="3177617" cy="2382340"/>
      </dsp:txXfrm>
    </dsp:sp>
    <dsp:sp modelId="{44051D81-F209-458D-B8C4-EC8E83A33428}">
      <dsp:nvSpPr>
        <dsp:cNvPr id="0" name=""/>
        <dsp:cNvSpPr/>
      </dsp:nvSpPr>
      <dsp:spPr>
        <a:xfrm>
          <a:off x="6359894" y="1134447"/>
          <a:ext cx="3177617" cy="2382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u="sng" kern="1200" dirty="0" smtClean="0"/>
            <a:t>Disponibilidad:</a:t>
          </a:r>
          <a:r>
            <a:rPr lang="es-EC" sz="2200" kern="1200" dirty="0" smtClean="0"/>
            <a:t> garantizar que los usuarios autorizados tienen acceso a la información y sus activos asociados cuando estos lo requieran.</a:t>
          </a:r>
          <a:endParaRPr lang="es-EC" sz="2200" kern="1200" dirty="0"/>
        </a:p>
      </dsp:txBody>
      <dsp:txXfrm>
        <a:off x="6359894" y="1134447"/>
        <a:ext cx="3177617" cy="2382340"/>
      </dsp:txXfrm>
    </dsp:sp>
    <dsp:sp modelId="{D4310DAA-217F-47CD-9AC3-EDBA06924B73}">
      <dsp:nvSpPr>
        <dsp:cNvPr id="0" name=""/>
        <dsp:cNvSpPr/>
      </dsp:nvSpPr>
      <dsp:spPr>
        <a:xfrm>
          <a:off x="0" y="3516788"/>
          <a:ext cx="9542172" cy="264704"/>
        </a:xfrm>
        <a:prstGeom prst="rect">
          <a:avLst/>
        </a:prstGeom>
        <a:solidFill>
          <a:schemeClr val="accent1">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C2CCE4-7273-4D6A-871F-0F1DABC6C9BC}">
      <dsp:nvSpPr>
        <dsp:cNvPr id="0" name=""/>
        <dsp:cNvSpPr/>
      </dsp:nvSpPr>
      <dsp:spPr>
        <a:xfrm>
          <a:off x="1154251" y="2269"/>
          <a:ext cx="2564717" cy="153883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smtClean="0"/>
            <a:t>Información:</a:t>
          </a:r>
          <a:r>
            <a:rPr lang="es-EC" sz="1200" kern="1200" smtClean="0"/>
            <a:t> Es un conjunto organizado de datos procesados y seleccionados que proporcionan valor a una organización, mejorando su competitividad y capacidad de desarrollo.</a:t>
          </a:r>
          <a:endParaRPr lang="es-EC" sz="1200" kern="1200"/>
        </a:p>
      </dsp:txBody>
      <dsp:txXfrm>
        <a:off x="1154251" y="2269"/>
        <a:ext cx="2564717" cy="1538830"/>
      </dsp:txXfrm>
    </dsp:sp>
    <dsp:sp modelId="{EB4B6F0E-A3E5-4D53-A562-F5A63D26D630}">
      <dsp:nvSpPr>
        <dsp:cNvPr id="0" name=""/>
        <dsp:cNvSpPr/>
      </dsp:nvSpPr>
      <dsp:spPr>
        <a:xfrm>
          <a:off x="3975441" y="2269"/>
          <a:ext cx="2564717" cy="1538830"/>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dirty="0" smtClean="0"/>
            <a:t>Vulnerabilidad:</a:t>
          </a:r>
          <a:r>
            <a:rPr lang="es-EC" sz="1200" kern="1200" dirty="0" smtClean="0"/>
            <a:t> Es una debilidad del sistema informático que puede ser utilizada para causar daños en el sistema y violar la disponibilidad, confiabilidad e integridad de la información. </a:t>
          </a:r>
          <a:endParaRPr lang="es-EC" sz="1200" kern="1200" dirty="0"/>
        </a:p>
      </dsp:txBody>
      <dsp:txXfrm>
        <a:off x="3975441" y="2269"/>
        <a:ext cx="2564717" cy="1538830"/>
      </dsp:txXfrm>
    </dsp:sp>
    <dsp:sp modelId="{5F3B582A-6959-43E7-BCA6-73B5824FDCC7}">
      <dsp:nvSpPr>
        <dsp:cNvPr id="0" name=""/>
        <dsp:cNvSpPr/>
      </dsp:nvSpPr>
      <dsp:spPr>
        <a:xfrm>
          <a:off x="6796630" y="2269"/>
          <a:ext cx="2564717" cy="153883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smtClean="0"/>
            <a:t>Amenaza:</a:t>
          </a:r>
          <a:r>
            <a:rPr lang="es-EC" sz="1200" kern="1200" smtClean="0"/>
            <a:t> Es la probabilidad de ocurrencia de un suceso o evento que potencialmente pueden causar daños o pérdidas en el sistema. </a:t>
          </a:r>
          <a:endParaRPr lang="es-EC" sz="1200" kern="1200" dirty="0"/>
        </a:p>
      </dsp:txBody>
      <dsp:txXfrm>
        <a:off x="6796630" y="2269"/>
        <a:ext cx="2564717" cy="1538830"/>
      </dsp:txXfrm>
    </dsp:sp>
    <dsp:sp modelId="{76AC62CE-E406-4FE1-B1A4-553C62DA6BBF}">
      <dsp:nvSpPr>
        <dsp:cNvPr id="0" name=""/>
        <dsp:cNvSpPr/>
      </dsp:nvSpPr>
      <dsp:spPr>
        <a:xfrm>
          <a:off x="1154251" y="1797572"/>
          <a:ext cx="2564717" cy="1538830"/>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smtClean="0"/>
            <a:t>Ataque</a:t>
          </a:r>
          <a:r>
            <a:rPr lang="es-EC" sz="1200" kern="1200" smtClean="0"/>
            <a:t>: Es la acción intencional e injustificada dirigida por una amenaza, que intenta violar la seguridad global o de uno de sus componentes, para tomar el control, desestabilizar o dañar al sistema informático.</a:t>
          </a:r>
          <a:endParaRPr lang="es-EC" sz="1200" kern="1200"/>
        </a:p>
      </dsp:txBody>
      <dsp:txXfrm>
        <a:off x="1154251" y="1797572"/>
        <a:ext cx="2564717" cy="1538830"/>
      </dsp:txXfrm>
    </dsp:sp>
    <dsp:sp modelId="{8EA3D91A-B114-4266-B1C0-121D3390A35E}">
      <dsp:nvSpPr>
        <dsp:cNvPr id="0" name=""/>
        <dsp:cNvSpPr/>
      </dsp:nvSpPr>
      <dsp:spPr>
        <a:xfrm>
          <a:off x="3975441" y="1797572"/>
          <a:ext cx="2564717" cy="153883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u="sng" kern="1200" dirty="0" smtClean="0"/>
            <a:t>Riesgo:</a:t>
          </a:r>
          <a:r>
            <a:rPr lang="es-ES" sz="1200" kern="1200" dirty="0" smtClean="0"/>
            <a:t> Es la probabilidad de que ocurra un ataque por parte de una amenaza. </a:t>
          </a:r>
          <a:endParaRPr lang="es-EC" sz="1200" kern="1200" dirty="0"/>
        </a:p>
      </dsp:txBody>
      <dsp:txXfrm>
        <a:off x="3975441" y="1797572"/>
        <a:ext cx="2564717" cy="1538830"/>
      </dsp:txXfrm>
    </dsp:sp>
    <dsp:sp modelId="{63FA4D9B-2393-4D76-A2F5-E0A2EAE918E7}">
      <dsp:nvSpPr>
        <dsp:cNvPr id="0" name=""/>
        <dsp:cNvSpPr/>
      </dsp:nvSpPr>
      <dsp:spPr>
        <a:xfrm>
          <a:off x="6796630" y="1797572"/>
          <a:ext cx="2564717" cy="153883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u="sng" kern="1200" smtClean="0"/>
            <a:t>Evento:</a:t>
          </a:r>
          <a:r>
            <a:rPr lang="es-ES" sz="1200" kern="1200" smtClean="0"/>
            <a:t> Puede ser referido como un "incidente" o "accidente".  Es una o más ocurrencias indeseadas e inesperadas, que tienen probabilidad de comprometer o impedir la operación normal del sistema.</a:t>
          </a:r>
          <a:endParaRPr lang="es-EC" sz="1200" kern="1200" dirty="0"/>
        </a:p>
      </dsp:txBody>
      <dsp:txXfrm>
        <a:off x="6796630" y="1797572"/>
        <a:ext cx="2564717" cy="1538830"/>
      </dsp:txXfrm>
    </dsp:sp>
    <dsp:sp modelId="{6CC73EAE-1B9C-4C04-AA91-1E4F55FDE404}">
      <dsp:nvSpPr>
        <dsp:cNvPr id="0" name=""/>
        <dsp:cNvSpPr/>
      </dsp:nvSpPr>
      <dsp:spPr>
        <a:xfrm>
          <a:off x="2564846" y="3592874"/>
          <a:ext cx="2564717" cy="1538830"/>
        </a:xfrm>
        <a:prstGeom prst="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smtClean="0"/>
            <a:t>Política:</a:t>
          </a:r>
          <a:r>
            <a:rPr lang="es-EC" sz="1200" kern="1200" smtClean="0"/>
            <a:t>  Es un conjunto de normas y prácticas que regulan el manejo, protección y distribución de recursos de una organización, expresada formalmente por la persona o grupo de personas que dirige y controla una organización al más alto nivel.</a:t>
          </a:r>
          <a:endParaRPr lang="es-EC" sz="1200" kern="1200"/>
        </a:p>
      </dsp:txBody>
      <dsp:txXfrm>
        <a:off x="2564846" y="3592874"/>
        <a:ext cx="2564717" cy="1538830"/>
      </dsp:txXfrm>
    </dsp:sp>
    <dsp:sp modelId="{47337F7B-933C-401A-8D6E-9E6A7E1C234C}">
      <dsp:nvSpPr>
        <dsp:cNvPr id="0" name=""/>
        <dsp:cNvSpPr/>
      </dsp:nvSpPr>
      <dsp:spPr>
        <a:xfrm>
          <a:off x="5386035" y="3592874"/>
          <a:ext cx="2564717" cy="153883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u="sng" kern="1200" smtClean="0"/>
            <a:t>Control:</a:t>
          </a:r>
          <a:r>
            <a:rPr lang="es-EC" sz="1200" kern="1200" smtClean="0"/>
            <a:t> Es una medida que modifica un riesgo. Los controles incluyen cualquier proceso, política, dispositivo, práctica u otras acciones que modifiquen el riesgo.</a:t>
          </a:r>
          <a:endParaRPr lang="es-EC" sz="1200" kern="1200"/>
        </a:p>
      </dsp:txBody>
      <dsp:txXfrm>
        <a:off x="5386035" y="3592874"/>
        <a:ext cx="2564717" cy="153883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214E98-7432-403A-B6BF-A515C4F5077E}">
      <dsp:nvSpPr>
        <dsp:cNvPr id="0" name=""/>
        <dsp:cNvSpPr/>
      </dsp:nvSpPr>
      <dsp:spPr>
        <a:xfrm>
          <a:off x="4810322" y="512649"/>
          <a:ext cx="1917762" cy="1279147"/>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t>Información</a:t>
          </a:r>
          <a:endParaRPr lang="es-EC" sz="1800" kern="1200" dirty="0"/>
        </a:p>
      </dsp:txBody>
      <dsp:txXfrm>
        <a:off x="5117164" y="512649"/>
        <a:ext cx="1610920" cy="1279147"/>
      </dsp:txXfrm>
    </dsp:sp>
    <dsp:sp modelId="{461D5930-9A6F-45EC-9AA7-AC184353B086}">
      <dsp:nvSpPr>
        <dsp:cNvPr id="0" name=""/>
        <dsp:cNvSpPr/>
      </dsp:nvSpPr>
      <dsp:spPr>
        <a:xfrm>
          <a:off x="4810322" y="1791796"/>
          <a:ext cx="1917762" cy="1279147"/>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t>Usuarios</a:t>
          </a:r>
          <a:endParaRPr lang="es-EC" sz="1800" kern="1200" dirty="0"/>
        </a:p>
      </dsp:txBody>
      <dsp:txXfrm>
        <a:off x="5117164" y="1791796"/>
        <a:ext cx="1610920" cy="1279147"/>
      </dsp:txXfrm>
    </dsp:sp>
    <dsp:sp modelId="{F7A43DB6-0794-4C34-8E5B-084042025497}">
      <dsp:nvSpPr>
        <dsp:cNvPr id="0" name=""/>
        <dsp:cNvSpPr/>
      </dsp:nvSpPr>
      <dsp:spPr>
        <a:xfrm>
          <a:off x="4810322" y="3070944"/>
          <a:ext cx="1917762" cy="1279147"/>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t>Tecnologías de la Información y Comunicación (TIC)</a:t>
          </a:r>
          <a:endParaRPr lang="es-EC" sz="1800" kern="1200" dirty="0"/>
        </a:p>
      </dsp:txBody>
      <dsp:txXfrm>
        <a:off x="5117164" y="3070944"/>
        <a:ext cx="1610920" cy="1279147"/>
      </dsp:txXfrm>
    </dsp:sp>
    <dsp:sp modelId="{3CCFD14B-A7AC-457B-982E-B6BE161B7BBA}">
      <dsp:nvSpPr>
        <dsp:cNvPr id="0" name=""/>
        <dsp:cNvSpPr/>
      </dsp:nvSpPr>
      <dsp:spPr>
        <a:xfrm>
          <a:off x="3787515" y="1246"/>
          <a:ext cx="1278508" cy="127850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EC" sz="1600" kern="1200" dirty="0" smtClean="0"/>
            <a:t>Elementos</a:t>
          </a:r>
          <a:endParaRPr lang="es-EC" sz="1600" kern="1200" dirty="0"/>
        </a:p>
      </dsp:txBody>
      <dsp:txXfrm>
        <a:off x="3974748" y="188479"/>
        <a:ext cx="904042" cy="9040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AFFC6D-38F2-4280-99C6-EF50D2C3EF27}">
      <dsp:nvSpPr>
        <dsp:cNvPr id="0" name=""/>
        <dsp:cNvSpPr/>
      </dsp:nvSpPr>
      <dsp:spPr>
        <a:xfrm>
          <a:off x="0" y="0"/>
          <a:ext cx="9490657" cy="1182631"/>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EC" sz="2300" kern="1200" dirty="0" smtClean="0"/>
            <a:t>Una amenaza es un evento o suceso capaz de atentar contra la seguridad de la información, causando pérdida de información, interrupción de sistemas y daños materiales. </a:t>
          </a:r>
          <a:endParaRPr lang="es-EC" sz="2300" kern="1200" dirty="0"/>
        </a:p>
      </dsp:txBody>
      <dsp:txXfrm>
        <a:off x="0" y="0"/>
        <a:ext cx="9490657" cy="1182631"/>
      </dsp:txXfrm>
    </dsp:sp>
    <dsp:sp modelId="{360045B6-2B9F-48A1-B3F8-56FC471264C1}">
      <dsp:nvSpPr>
        <dsp:cNvPr id="0" name=""/>
        <dsp:cNvSpPr/>
      </dsp:nvSpPr>
      <dsp:spPr>
        <a:xfrm>
          <a:off x="0" y="1182631"/>
          <a:ext cx="2372664" cy="248352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u="none" kern="1200" dirty="0" smtClean="0"/>
            <a:t>Usuarios </a:t>
          </a:r>
          <a:endParaRPr lang="es-EC" sz="2400" u="none" kern="1200" dirty="0"/>
        </a:p>
      </dsp:txBody>
      <dsp:txXfrm>
        <a:off x="0" y="1182631"/>
        <a:ext cx="2372664" cy="2483525"/>
      </dsp:txXfrm>
    </dsp:sp>
    <dsp:sp modelId="{8DF77C0A-D212-4A77-84CC-D795B7E867DE}">
      <dsp:nvSpPr>
        <dsp:cNvPr id="0" name=""/>
        <dsp:cNvSpPr/>
      </dsp:nvSpPr>
      <dsp:spPr>
        <a:xfrm>
          <a:off x="2372664" y="1182631"/>
          <a:ext cx="2372664" cy="248352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u="none" kern="1200" dirty="0" smtClean="0"/>
            <a:t>Intrusos</a:t>
          </a:r>
          <a:endParaRPr lang="es-EC" sz="2400" u="none" kern="1200" dirty="0"/>
        </a:p>
      </dsp:txBody>
      <dsp:txXfrm>
        <a:off x="2372664" y="1182631"/>
        <a:ext cx="2372664" cy="2483525"/>
      </dsp:txXfrm>
    </dsp:sp>
    <dsp:sp modelId="{163382D1-C80B-4AFD-A403-53E95D8075BF}">
      <dsp:nvSpPr>
        <dsp:cNvPr id="0" name=""/>
        <dsp:cNvSpPr/>
      </dsp:nvSpPr>
      <dsp:spPr>
        <a:xfrm>
          <a:off x="4745328" y="1182631"/>
          <a:ext cx="2372664" cy="248352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u="none" kern="1200" dirty="0" smtClean="0"/>
            <a:t>Programas Maliciosos</a:t>
          </a:r>
          <a:endParaRPr lang="es-EC" sz="2400" u="none" kern="1200" dirty="0"/>
        </a:p>
      </dsp:txBody>
      <dsp:txXfrm>
        <a:off x="4745328" y="1182631"/>
        <a:ext cx="2372664" cy="2483525"/>
      </dsp:txXfrm>
    </dsp:sp>
    <dsp:sp modelId="{783D75A1-E20E-482D-A14A-5E3EAA1BF75C}">
      <dsp:nvSpPr>
        <dsp:cNvPr id="0" name=""/>
        <dsp:cNvSpPr/>
      </dsp:nvSpPr>
      <dsp:spPr>
        <a:xfrm>
          <a:off x="7117992" y="1182631"/>
          <a:ext cx="2372664" cy="2483525"/>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u="none" kern="1200" dirty="0" smtClean="0"/>
            <a:t>Siniestros</a:t>
          </a:r>
          <a:endParaRPr lang="es-EC" sz="2400" u="none" kern="1200" dirty="0"/>
        </a:p>
      </dsp:txBody>
      <dsp:txXfrm>
        <a:off x="7117992" y="1182631"/>
        <a:ext cx="2372664" cy="2483525"/>
      </dsp:txXfrm>
    </dsp:sp>
    <dsp:sp modelId="{739AA622-C91C-4C8E-9FBD-E3EAF7CDF57C}">
      <dsp:nvSpPr>
        <dsp:cNvPr id="0" name=""/>
        <dsp:cNvSpPr/>
      </dsp:nvSpPr>
      <dsp:spPr>
        <a:xfrm>
          <a:off x="0" y="3666156"/>
          <a:ext cx="9490657" cy="275947"/>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BFBD1B-243F-4063-8251-07AE739AB587}">
      <dsp:nvSpPr>
        <dsp:cNvPr id="0" name=""/>
        <dsp:cNvSpPr/>
      </dsp:nvSpPr>
      <dsp:spPr>
        <a:xfrm>
          <a:off x="0" y="749332"/>
          <a:ext cx="8872470" cy="126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56C44C-5B5B-4727-93D3-FF000923E7E3}">
      <dsp:nvSpPr>
        <dsp:cNvPr id="0" name=""/>
        <dsp:cNvSpPr/>
      </dsp:nvSpPr>
      <dsp:spPr>
        <a:xfrm>
          <a:off x="443623" y="11332"/>
          <a:ext cx="6210729" cy="1476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751" tIns="0" rIns="234751" bIns="0" numCol="1" spcCol="1270" anchor="ctr" anchorCtr="0">
          <a:noAutofit/>
        </a:bodyPr>
        <a:lstStyle/>
        <a:p>
          <a:pPr lvl="0" algn="l" defTabSz="711200">
            <a:lnSpc>
              <a:spcPct val="90000"/>
            </a:lnSpc>
            <a:spcBef>
              <a:spcPct val="0"/>
            </a:spcBef>
            <a:spcAft>
              <a:spcPct val="35000"/>
            </a:spcAft>
          </a:pPr>
          <a:r>
            <a:rPr lang="es-EC" sz="1600" kern="1200" dirty="0" smtClean="0"/>
            <a:t>Las normas ISO/IEC que proveen estándares y guías relacionados con sistemas de gestión aplicables en cualquier tipo de organización y con cualquier herramienta específica. </a:t>
          </a:r>
          <a:endParaRPr lang="es-EC" sz="1600" kern="1200" dirty="0"/>
        </a:p>
      </dsp:txBody>
      <dsp:txXfrm>
        <a:off x="515675" y="83384"/>
        <a:ext cx="6066625" cy="1331896"/>
      </dsp:txXfrm>
    </dsp:sp>
    <dsp:sp modelId="{EA456165-2606-48CB-B183-E09A8618572A}">
      <dsp:nvSpPr>
        <dsp:cNvPr id="0" name=""/>
        <dsp:cNvSpPr/>
      </dsp:nvSpPr>
      <dsp:spPr>
        <a:xfrm>
          <a:off x="0" y="3017332"/>
          <a:ext cx="8872470" cy="126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0A14A26-31A8-4CAB-AFB6-9B2FEBBDE5BE}">
      <dsp:nvSpPr>
        <dsp:cNvPr id="0" name=""/>
        <dsp:cNvSpPr/>
      </dsp:nvSpPr>
      <dsp:spPr>
        <a:xfrm>
          <a:off x="443623" y="2279332"/>
          <a:ext cx="6210729" cy="1476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751" tIns="0" rIns="234751" bIns="0" numCol="1" spcCol="1270" anchor="ctr" anchorCtr="0">
          <a:noAutofit/>
        </a:bodyPr>
        <a:lstStyle/>
        <a:p>
          <a:pPr lvl="0" algn="l" defTabSz="711200">
            <a:lnSpc>
              <a:spcPct val="90000"/>
            </a:lnSpc>
            <a:spcBef>
              <a:spcPct val="0"/>
            </a:spcBef>
            <a:spcAft>
              <a:spcPct val="35000"/>
            </a:spcAft>
          </a:pPr>
          <a:r>
            <a:rPr lang="es-EC" sz="1600" kern="1200" dirty="0" smtClean="0"/>
            <a:t>La serie ISO/IEC 27000 es un conjunto de estándares que proporcionan pautas para establecer e implementar un sistema de gestión de la seguridad de la información (SGSI), tomando en cuenta que la aplicación estará influenciada por las necesidades propias de cada organización, objetivos, requisitos de seguridad, procesos, tamaño y estructura. </a:t>
          </a:r>
          <a:endParaRPr lang="es-EC" sz="1600" kern="1200" dirty="0"/>
        </a:p>
      </dsp:txBody>
      <dsp:txXfrm>
        <a:off x="515675" y="2351384"/>
        <a:ext cx="6066625" cy="133189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6B99E2-DE1B-4EE6-A00C-FC83DD751212}">
      <dsp:nvSpPr>
        <dsp:cNvPr id="0" name=""/>
        <dsp:cNvSpPr/>
      </dsp:nvSpPr>
      <dsp:spPr>
        <a:xfrm>
          <a:off x="0" y="1203336"/>
          <a:ext cx="4545169" cy="272710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La norma </a:t>
          </a:r>
          <a:r>
            <a:rPr lang="es-EC" sz="1700" i="1" kern="1200" dirty="0" smtClean="0"/>
            <a:t>ISO/IEC 27002:2013 Tecnología de la Información. Técnicas de seguridad. Código de buenas prácticas para la gestión de la seguridad de la información</a:t>
          </a:r>
          <a:r>
            <a:rPr lang="es-EC" sz="1700" kern="1200" dirty="0" smtClean="0"/>
            <a:t>, establece las directrices y principios generales para el comienzo, la implementación, el mantenimiento y la mejora de la gestión de la seguridad de la información, mediante objetivos de control (aspectos a analizar para garantizar la seguridad de la información) y controles (medidas a tomar).</a:t>
          </a:r>
          <a:endParaRPr lang="es-EC" sz="1700" kern="1200" dirty="0"/>
        </a:p>
      </dsp:txBody>
      <dsp:txXfrm>
        <a:off x="0" y="1203336"/>
        <a:ext cx="4545169" cy="272710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54A7DF-C7E6-482D-99B8-007719BCDC66}">
      <dsp:nvSpPr>
        <dsp:cNvPr id="0" name=""/>
        <dsp:cNvSpPr/>
      </dsp:nvSpPr>
      <dsp:spPr>
        <a:xfrm>
          <a:off x="1331226" y="639433"/>
          <a:ext cx="2386969" cy="1592108"/>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C" sz="1200" kern="1200" dirty="0" smtClean="0"/>
            <a:t>La evaluación de los riesgos para la organización, teniendo en cuenta la estrategia y objetivos globales de la organización.</a:t>
          </a:r>
          <a:endParaRPr lang="es-EC" sz="1200" kern="1200" dirty="0"/>
        </a:p>
      </dsp:txBody>
      <dsp:txXfrm>
        <a:off x="1713141" y="639433"/>
        <a:ext cx="2005054" cy="1592108"/>
      </dsp:txXfrm>
    </dsp:sp>
    <dsp:sp modelId="{5CB5FB41-7420-419B-B63D-BD250E801DB0}">
      <dsp:nvSpPr>
        <dsp:cNvPr id="0" name=""/>
        <dsp:cNvSpPr/>
      </dsp:nvSpPr>
      <dsp:spPr>
        <a:xfrm>
          <a:off x="1331226" y="2231541"/>
          <a:ext cx="2386969" cy="1592108"/>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C" sz="1200" kern="1200" dirty="0" smtClean="0"/>
            <a:t>Los requisitos legales, reglamentarios y contractuales que una organización, sus socios comerciales, contratistas y proveedores de servicios deben satisfacer y su entorno sociocultural.</a:t>
          </a:r>
          <a:endParaRPr lang="es-EC" sz="1200" kern="1200" dirty="0"/>
        </a:p>
      </dsp:txBody>
      <dsp:txXfrm>
        <a:off x="1713141" y="2231541"/>
        <a:ext cx="2005054" cy="1592108"/>
      </dsp:txXfrm>
    </dsp:sp>
    <dsp:sp modelId="{202AE346-A53B-4C93-8A80-A5D47A1D5D07}">
      <dsp:nvSpPr>
        <dsp:cNvPr id="0" name=""/>
        <dsp:cNvSpPr/>
      </dsp:nvSpPr>
      <dsp:spPr>
        <a:xfrm>
          <a:off x="1331226" y="3823650"/>
          <a:ext cx="2386969" cy="1592108"/>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85344" rIns="85344" bIns="85344" numCol="1" spcCol="1270" anchor="ctr" anchorCtr="0">
          <a:noAutofit/>
        </a:bodyPr>
        <a:lstStyle/>
        <a:p>
          <a:pPr lvl="0" algn="l" defTabSz="533400">
            <a:lnSpc>
              <a:spcPct val="90000"/>
            </a:lnSpc>
            <a:spcBef>
              <a:spcPct val="0"/>
            </a:spcBef>
            <a:spcAft>
              <a:spcPct val="35000"/>
            </a:spcAft>
          </a:pPr>
          <a:r>
            <a:rPr lang="es-EC" sz="1200" kern="1200" dirty="0" smtClean="0"/>
            <a:t>El conjunto de principios, objetivos y requisitos de negocio para el manejo.</a:t>
          </a:r>
          <a:endParaRPr lang="es-EC" sz="1200" kern="1200" dirty="0"/>
        </a:p>
      </dsp:txBody>
      <dsp:txXfrm>
        <a:off x="1713141" y="3823650"/>
        <a:ext cx="2005054" cy="1592108"/>
      </dsp:txXfrm>
    </dsp:sp>
    <dsp:sp modelId="{120103C9-D958-49A0-BFB9-58AD2D188CA8}">
      <dsp:nvSpPr>
        <dsp:cNvPr id="0" name=""/>
        <dsp:cNvSpPr/>
      </dsp:nvSpPr>
      <dsp:spPr>
        <a:xfrm>
          <a:off x="58176" y="2907"/>
          <a:ext cx="1591313" cy="750224"/>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es-EC" sz="1200" kern="1200" dirty="0" smtClean="0"/>
            <a:t>Requisitos</a:t>
          </a:r>
          <a:endParaRPr lang="es-EC" sz="1200" kern="1200" dirty="0"/>
        </a:p>
      </dsp:txBody>
      <dsp:txXfrm>
        <a:off x="291218" y="112775"/>
        <a:ext cx="1125229" cy="530488"/>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PieProcess">
  <dgm:title val=""/>
  <dgm:desc val=""/>
  <dgm:catLst>
    <dgm:cat type="list" pri="8600"/>
    <dgm:cat type="process" pri="4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constrLst>
      <dgm:constr type="primFontSz" for="des" forName="Parent" val="65"/>
      <dgm:constr type="primFontSz" for="des" forName="Child" refType="primFontSz" refFor="des" refForName="Parent" op="lte"/>
      <dgm:constr type="w" for="ch" forName="composite" refType="w"/>
      <dgm:constr type="h" for="ch" forName="composite" refType="h"/>
      <dgm:constr type="w" for="ch" forName="ParentComposite" refType="w" fact="0.5"/>
      <dgm:constr type="h" for="ch" forName="ParentComposite" refType="h"/>
      <dgm:constr type="w" for="ch" forName="negSibTrans" refType="h" refFor="ch" refForName="composite" fact="-0.075"/>
      <dgm:constr type="w" for="ch" forName="sibTrans" refType="w" refFor="ch" refForName="composite" fact="0.0425"/>
    </dgm:constrLst>
    <dgm:forEach name="nodesForEach" axis="ch" ptType="node" cnt="7">
      <dgm:layoutNode name="ParentComposite">
        <dgm:alg type="composite">
          <dgm:param type="ar" val="0.2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275"/>
              <dgm:constr type="w" for="ch" forName="Parent" refType="w" fact="0.6"/>
              <dgm:constr type="h" for="ch" forName="Parent" refType="h" fact="0.725"/>
              <dgm:constr type="l" for="ch" forName="Chord" refType="w" fact="0"/>
              <dgm:constr type="t" for="ch" forName="Chord" refType="h" fact="0"/>
              <dgm:constr type="w" for="ch" forName="Chord" refType="w"/>
              <dgm:constr type="h" for="ch" forName="Chord" refType="h" fact="0.25"/>
              <dgm:constr type="l" for="ch" forName="Pie" refType="w" fact="0.1"/>
              <dgm:constr type="t" for="ch" forName="Pie" refType="h" fact="0.025"/>
              <dgm:constr type="w" for="ch" forName="Pie" refType="w" fact="0.8"/>
              <dgm:constr type="h" for="ch" forName="Pie" refType="h" fact="0.2"/>
            </dgm:constrLst>
          </dgm:if>
          <dgm:else name="Name6">
            <dgm:constrLst>
              <dgm:constr type="r" for="ch" forName="Parent" refType="w"/>
              <dgm:constr type="t" for="ch" forName="Parent" refType="h" fact="0.275"/>
              <dgm:constr type="w" for="ch" forName="Parent" refType="w" fact="0.6"/>
              <dgm:constr type="h" for="ch" forName="Parent" refType="h" fact="0.725"/>
              <dgm:constr type="r" for="ch" forName="Chord" refType="w"/>
              <dgm:constr type="t" for="ch" forName="Chord" refType="h" fact="0"/>
              <dgm:constr type="w" for="ch" forName="Chord" refType="w"/>
              <dgm:constr type="h" for="ch" forName="Chord" refType="h" fact="0.25"/>
              <dgm:constr type="r" for="ch" forName="Pie" refType="w" fact="0.9"/>
              <dgm:constr type="t" for="ch" forName="Pie" refType="h" fact="0.025"/>
              <dgm:constr type="w" for="ch" forName="Pie" refType="w" fact="0.8"/>
              <dgm:constr type="h" for="ch" forName="Pie" refType="h" fact="0.2"/>
            </dgm:constrLst>
          </dgm:else>
        </dgm:choose>
        <dgm:layoutNode name="Chord" styleLbl="bgShp">
          <dgm:alg type="sp"/>
          <dgm:choose name="Name7">
            <dgm:if name="Name8" func="var" arg="dir" op="equ" val="norm">
              <dgm:shape xmlns:r="http://schemas.openxmlformats.org/officeDocument/2006/relationships" type="chord" r:blip="">
                <dgm:adjLst>
                  <dgm:adj idx="1" val="80"/>
                  <dgm:adj idx="2" val="-80"/>
                </dgm:adjLst>
              </dgm:shape>
            </dgm:if>
            <dgm:else name="Name9">
              <dgm:shape xmlns:r="http://schemas.openxmlformats.org/officeDocument/2006/relationships" rot="180" type="chord" r:blip="">
                <dgm:adjLst>
                  <dgm:adj idx="1" val="80"/>
                  <dgm:adj idx="2" val="-80"/>
                </dgm:adjLst>
              </dgm:shape>
            </dgm:else>
          </dgm:choose>
          <dgm:presOf/>
        </dgm:layoutNode>
        <dgm:layoutNode name="Pie" styleLbl="alignNode1">
          <dgm:alg type="sp"/>
          <dgm:choose name="Name10">
            <dgm:if name="Name11" func="var" arg="dir" op="equ" val="norm">
              <dgm:choose name="Name12">
                <dgm:if name="Name13" axis="precedSib" ptType="node" func="cnt" op="equ" val="0">
                  <dgm:choose name="Name14">
                    <dgm:if name="Name15" axis="followSib" ptType="node" func="cnt" op="equ" val="0">
                      <dgm:shape xmlns:r="http://schemas.openxmlformats.org/officeDocument/2006/relationships" type="pie" r:blip="">
                        <dgm:adjLst>
                          <dgm:adj idx="1" val="90"/>
                          <dgm:adj idx="2" val="-90"/>
                        </dgm:adjLst>
                      </dgm:shape>
                    </dgm:if>
                    <dgm:if name="Name16" axis="followSib" ptType="node" func="cnt" op="equ" val="1">
                      <dgm:shape xmlns:r="http://schemas.openxmlformats.org/officeDocument/2006/relationships" type="pie" r:blip="">
                        <dgm:adjLst>
                          <dgm:adj idx="1" val="180"/>
                          <dgm:adj idx="2" val="-90"/>
                        </dgm:adjLst>
                      </dgm:shape>
                    </dgm:if>
                    <dgm:if name="Name17" axis="followSib" ptType="node" func="cnt" op="equ" val="2">
                      <dgm:shape xmlns:r="http://schemas.openxmlformats.org/officeDocument/2006/relationships" type="pie" r:blip="">
                        <dgm:adjLst>
                          <dgm:adj idx="1" val="-150"/>
                          <dgm:adj idx="2" val="-90"/>
                        </dgm:adjLst>
                      </dgm:shape>
                    </dgm:if>
                    <dgm:if name="Name18" axis="followSib" ptType="node" func="cnt" op="equ" val="3">
                      <dgm:shape xmlns:r="http://schemas.openxmlformats.org/officeDocument/2006/relationships" type="pie" r:blip="">
                        <dgm:adjLst>
                          <dgm:adj idx="1" val="-135"/>
                          <dgm:adj idx="2" val="-90"/>
                        </dgm:adjLst>
                      </dgm:shape>
                    </dgm:if>
                    <dgm:if name="Name19" axis="followSib" ptType="node" func="cnt" op="equ" val="4">
                      <dgm:shape xmlns:r="http://schemas.openxmlformats.org/officeDocument/2006/relationships" type="pie" r:blip="">
                        <dgm:adjLst>
                          <dgm:adj idx="1" val="-126"/>
                          <dgm:adj idx="2" val="-90"/>
                        </dgm:adjLst>
                      </dgm:shape>
                    </dgm:if>
                    <dgm:if name="Name20" axis="followSib" ptType="node" func="cnt" op="equ" val="5">
                      <dgm:shape xmlns:r="http://schemas.openxmlformats.org/officeDocument/2006/relationships" type="pie" r:blip="">
                        <dgm:adjLst>
                          <dgm:adj idx="1" val="-120"/>
                          <dgm:adj idx="2" val="-90"/>
                        </dgm:adjLst>
                      </dgm:shape>
                    </dgm:if>
                    <dgm:else name="Name21">
                      <dgm:shape xmlns:r="http://schemas.openxmlformats.org/officeDocument/2006/relationships" type="pie" r:blip="">
                        <dgm:adjLst>
                          <dgm:adj idx="1" val="-115.7143"/>
                          <dgm:adj idx="2" val="-90"/>
                        </dgm:adjLst>
                      </dgm:shape>
                    </dgm:else>
                  </dgm:choose>
                </dgm:if>
                <dgm:if name="Name22" axis="precedSib" ptType="node" func="cnt" op="equ" val="1">
                  <dgm:choose name="Name23">
                    <dgm:if name="Name24" axis="followSib" ptType="node" func="cnt" op="equ" val="0">
                      <dgm:shape xmlns:r="http://schemas.openxmlformats.org/officeDocument/2006/relationships" type="pie" r:blip="">
                        <dgm:adjLst>
                          <dgm:adj idx="1" val="90"/>
                          <dgm:adj idx="2" val="-90"/>
                        </dgm:adjLst>
                      </dgm:shape>
                    </dgm:if>
                    <dgm:if name="Name25" axis="followSib" ptType="node" func="cnt" op="equ" val="1">
                      <dgm:shape xmlns:r="http://schemas.openxmlformats.org/officeDocument/2006/relationships" type="pie" r:blip="">
                        <dgm:adjLst>
                          <dgm:adj idx="1" val="150"/>
                          <dgm:adj idx="2" val="-90"/>
                        </dgm:adjLst>
                      </dgm:shape>
                    </dgm:if>
                    <dgm:if name="Name26" axis="followSib" ptType="node" func="cnt" op="equ" val="2">
                      <dgm:shape xmlns:r="http://schemas.openxmlformats.org/officeDocument/2006/relationships" type="pie" r:blip="">
                        <dgm:adjLst>
                          <dgm:adj idx="1" val="180"/>
                          <dgm:adj idx="2" val="-90"/>
                        </dgm:adjLst>
                      </dgm:shape>
                    </dgm:if>
                    <dgm:if name="Name27" axis="followSib" ptType="node" func="cnt" op="equ" val="3">
                      <dgm:shape xmlns:r="http://schemas.openxmlformats.org/officeDocument/2006/relationships" type="pie" r:blip="">
                        <dgm:adjLst>
                          <dgm:adj idx="1" val="-162"/>
                          <dgm:adj idx="2" val="-90"/>
                        </dgm:adjLst>
                      </dgm:shape>
                    </dgm:if>
                    <dgm:if name="Name28" axis="followSib" ptType="node" func="cnt" op="equ" val="4">
                      <dgm:shape xmlns:r="http://schemas.openxmlformats.org/officeDocument/2006/relationships" type="pie" r:blip="">
                        <dgm:adjLst>
                          <dgm:adj idx="1" val="-150"/>
                          <dgm:adj idx="2" val="-90"/>
                        </dgm:adjLst>
                      </dgm:shape>
                    </dgm:if>
                    <dgm:else name="Name29">
                      <dgm:shape xmlns:r="http://schemas.openxmlformats.org/officeDocument/2006/relationships" type="pie" r:blip="">
                        <dgm:adjLst>
                          <dgm:adj idx="1" val="-141.4286"/>
                          <dgm:adj idx="2" val="-90"/>
                        </dgm:adjLst>
                      </dgm:shape>
                    </dgm:else>
                  </dgm:choose>
                </dgm:if>
                <dgm:if name="Name30" axis="precedSib" ptType="node" func="cnt" op="equ" val="2">
                  <dgm:choose name="Name31">
                    <dgm:if name="Name32" axis="followSib" ptType="node" func="cnt" op="equ" val="0">
                      <dgm:shape xmlns:r="http://schemas.openxmlformats.org/officeDocument/2006/relationships" type="pie" r:blip="">
                        <dgm:adjLst>
                          <dgm:adj idx="1" val="90"/>
                          <dgm:adj idx="2" val="-90"/>
                        </dgm:adjLst>
                      </dgm:shape>
                    </dgm:if>
                    <dgm:if name="Name33" axis="followSib" ptType="node" func="cnt" op="equ" val="1">
                      <dgm:shape xmlns:r="http://schemas.openxmlformats.org/officeDocument/2006/relationships" type="pie" r:blip="">
                        <dgm:adjLst>
                          <dgm:adj idx="1" val="135"/>
                          <dgm:adj idx="2" val="-90"/>
                        </dgm:adjLst>
                      </dgm:shape>
                    </dgm:if>
                    <dgm:if name="Name34" axis="followSib" ptType="node" func="cnt" op="equ" val="2">
                      <dgm:shape xmlns:r="http://schemas.openxmlformats.org/officeDocument/2006/relationships" type="pie" r:blip="">
                        <dgm:adjLst>
                          <dgm:adj idx="1" val="162"/>
                          <dgm:adj idx="2" val="-90"/>
                        </dgm:adjLst>
                      </dgm:shape>
                    </dgm:if>
                    <dgm:if name="Name35" axis="followSib" ptType="node" func="cnt" op="equ" val="3">
                      <dgm:shape xmlns:r="http://schemas.openxmlformats.org/officeDocument/2006/relationships" type="pie" r:blip="">
                        <dgm:adjLst>
                          <dgm:adj idx="1" val="180"/>
                          <dgm:adj idx="2" val="-90"/>
                        </dgm:adjLst>
                      </dgm:shape>
                    </dgm:if>
                    <dgm:else name="Name36">
                      <dgm:shape xmlns:r="http://schemas.openxmlformats.org/officeDocument/2006/relationships" type="pie" r:blip="">
                        <dgm:adjLst>
                          <dgm:adj idx="1" val="-167.1429"/>
                          <dgm:adj idx="2" val="-90"/>
                        </dgm:adjLst>
                      </dgm:shape>
                    </dgm:else>
                  </dgm:choose>
                </dgm:if>
                <dgm:if name="Name37" axis="precedSib" ptType="node" func="cnt" op="equ" val="3">
                  <dgm:choose name="Name38">
                    <dgm:if name="Name39" axis="followSib" ptType="node" func="cnt" op="equ" val="0">
                      <dgm:shape xmlns:r="http://schemas.openxmlformats.org/officeDocument/2006/relationships" type="pie" r:blip="">
                        <dgm:adjLst>
                          <dgm:adj idx="1" val="90"/>
                          <dgm:adj idx="2" val="-90"/>
                        </dgm:adjLst>
                      </dgm:shape>
                    </dgm:if>
                    <dgm:if name="Name40" axis="followSib" ptType="node" func="cnt" op="equ" val="1">
                      <dgm:shape xmlns:r="http://schemas.openxmlformats.org/officeDocument/2006/relationships" type="pie" r:blip="">
                        <dgm:adjLst>
                          <dgm:adj idx="1" val="126"/>
                          <dgm:adj idx="2" val="-90"/>
                        </dgm:adjLst>
                      </dgm:shape>
                    </dgm:if>
                    <dgm:if name="Name41" axis="followSib" ptType="node" func="cnt" op="equ" val="2">
                      <dgm:shape xmlns:r="http://schemas.openxmlformats.org/officeDocument/2006/relationships" type="pie" r:blip="">
                        <dgm:adjLst>
                          <dgm:adj idx="1" val="150"/>
                          <dgm:adj idx="2" val="-90"/>
                        </dgm:adjLst>
                      </dgm:shape>
                    </dgm:if>
                    <dgm:else name="Name42">
                      <dgm:shape xmlns:r="http://schemas.openxmlformats.org/officeDocument/2006/relationships" type="pie" r:blip="">
                        <dgm:adjLst>
                          <dgm:adj idx="1" val="167.1429"/>
                          <dgm:adj idx="2" val="-90"/>
                        </dgm:adjLst>
                      </dgm:shape>
                    </dgm:else>
                  </dgm:choose>
                </dgm:if>
                <dgm:if name="Name43" axis="precedSib" ptType="node" func="cnt" op="equ" val="4">
                  <dgm:choose name="Name44">
                    <dgm:if name="Name45" axis="followSib" ptType="node" func="cnt" op="equ" val="0">
                      <dgm:shape xmlns:r="http://schemas.openxmlformats.org/officeDocument/2006/relationships" type="pie" r:blip="">
                        <dgm:adjLst>
                          <dgm:adj idx="1" val="90"/>
                          <dgm:adj idx="2" val="-90"/>
                        </dgm:adjLst>
                      </dgm:shape>
                    </dgm:if>
                    <dgm:if name="Name46" axis="followSib" ptType="node" func="cnt" op="equ" val="1">
                      <dgm:shape xmlns:r="http://schemas.openxmlformats.org/officeDocument/2006/relationships" type="pie" r:blip="">
                        <dgm:adjLst>
                          <dgm:adj idx="1" val="120"/>
                          <dgm:adj idx="2" val="-90"/>
                        </dgm:adjLst>
                      </dgm:shape>
                    </dgm:if>
                    <dgm:else name="Name47">
                      <dgm:shape xmlns:r="http://schemas.openxmlformats.org/officeDocument/2006/relationships" type="pie" r:blip="">
                        <dgm:adjLst>
                          <dgm:adj idx="1" val="141.4286"/>
                          <dgm:adj idx="2" val="-90"/>
                        </dgm:adjLst>
                      </dgm:shape>
                    </dgm:else>
                  </dgm:choose>
                </dgm:if>
                <dgm:if name="Name48" axis="precedSib" ptType="node" func="cnt" op="equ" val="5">
                  <dgm:choose name="Name49">
                    <dgm:if name="Name50" axis="followSib" ptType="node" func="cnt" op="equ" val="0">
                      <dgm:shape xmlns:r="http://schemas.openxmlformats.org/officeDocument/2006/relationships" type="pie" r:blip="">
                        <dgm:adjLst>
                          <dgm:adj idx="1" val="90"/>
                          <dgm:adj idx="2" val="-90"/>
                        </dgm:adjLst>
                      </dgm:shape>
                    </dgm:if>
                    <dgm:else name="Name51">
                      <dgm:shape xmlns:r="http://schemas.openxmlformats.org/officeDocument/2006/relationships" type="pie" r:blip="">
                        <dgm:adjLst>
                          <dgm:adj idx="1" val="115.7143"/>
                          <dgm:adj idx="2" val="-90"/>
                        </dgm:adjLst>
                      </dgm:shape>
                    </dgm:else>
                  </dgm:choose>
                </dgm:if>
                <dgm:else name="Name52">
                  <dgm:shape xmlns:r="http://schemas.openxmlformats.org/officeDocument/2006/relationships" type="pie" r:blip="">
                    <dgm:adjLst>
                      <dgm:adj idx="1" val="90"/>
                      <dgm:adj idx="2" val="-90"/>
                    </dgm:adjLst>
                  </dgm:shape>
                </dgm:else>
              </dgm:choose>
            </dgm:if>
            <dgm:else name="Name53">
              <dgm:choose name="Name54">
                <dgm:if name="Name55" axis="precedSib" ptType="node" func="cnt" op="equ" val="0">
                  <dgm:choose name="Name56">
                    <dgm:if name="Name57" axis="followSib" ptType="node" func="cnt" op="equ" val="0">
                      <dgm:shape xmlns:r="http://schemas.openxmlformats.org/officeDocument/2006/relationships" rot="180" type="pie" r:blip="">
                        <dgm:adjLst>
                          <dgm:adj idx="1" val="90"/>
                          <dgm:adj idx="2" val="-90"/>
                        </dgm:adjLst>
                      </dgm:shape>
                    </dgm:if>
                    <dgm:if name="Name58" axis="followSib" ptType="node" func="cnt" op="equ" val="1">
                      <dgm:shape xmlns:r="http://schemas.openxmlformats.org/officeDocument/2006/relationships" rot="180" type="pie" r:blip="">
                        <dgm:adjLst>
                          <dgm:adj idx="1" val="90"/>
                          <dgm:adj idx="2" val="180"/>
                        </dgm:adjLst>
                      </dgm:shape>
                    </dgm:if>
                    <dgm:if name="Name59" axis="followSib" ptType="node" func="cnt" op="equ" val="2">
                      <dgm:shape xmlns:r="http://schemas.openxmlformats.org/officeDocument/2006/relationships" rot="180" type="pie" r:blip="">
                        <dgm:adjLst>
                          <dgm:adj idx="1" val="90"/>
                          <dgm:adj idx="2" val="150"/>
                        </dgm:adjLst>
                      </dgm:shape>
                    </dgm:if>
                    <dgm:if name="Name60" axis="followSib" ptType="node" func="cnt" op="equ" val="3">
                      <dgm:shape xmlns:r="http://schemas.openxmlformats.org/officeDocument/2006/relationships" rot="180" type="pie" r:blip="">
                        <dgm:adjLst>
                          <dgm:adj idx="1" val="90"/>
                          <dgm:adj idx="2" val="135"/>
                        </dgm:adjLst>
                      </dgm:shape>
                    </dgm:if>
                    <dgm:if name="Name61" axis="followSib" ptType="node" func="cnt" op="equ" val="4">
                      <dgm:shape xmlns:r="http://schemas.openxmlformats.org/officeDocument/2006/relationships" rot="180" type="pie" r:blip="">
                        <dgm:adjLst>
                          <dgm:adj idx="1" val="90"/>
                          <dgm:adj idx="2" val="126"/>
                        </dgm:adjLst>
                      </dgm:shape>
                    </dgm:if>
                    <dgm:if name="Name62" axis="followSib" ptType="node" func="cnt" op="equ" val="5">
                      <dgm:shape xmlns:r="http://schemas.openxmlformats.org/officeDocument/2006/relationships" rot="180" type="pie" r:blip="">
                        <dgm:adjLst>
                          <dgm:adj idx="1" val="90"/>
                          <dgm:adj idx="2" val="120"/>
                        </dgm:adjLst>
                      </dgm:shape>
                    </dgm:if>
                    <dgm:else name="Name63">
                      <dgm:shape xmlns:r="http://schemas.openxmlformats.org/officeDocument/2006/relationships" rot="180" type="pie" r:blip="">
                        <dgm:adjLst>
                          <dgm:adj idx="1" val="90"/>
                          <dgm:adj idx="2" val="115.7143"/>
                        </dgm:adjLst>
                      </dgm:shape>
                    </dgm:else>
                  </dgm:choose>
                </dgm:if>
                <dgm:if name="Name64" axis="precedSib" ptType="node" func="cnt" op="equ" val="1">
                  <dgm:choose name="Name65">
                    <dgm:if name="Name66" axis="followSib" ptType="node" func="cnt" op="equ" val="0">
                      <dgm:shape xmlns:r="http://schemas.openxmlformats.org/officeDocument/2006/relationships" rot="180" type="pie" r:blip="">
                        <dgm:adjLst>
                          <dgm:adj idx="1" val="90"/>
                          <dgm:adj idx="2" val="-90"/>
                        </dgm:adjLst>
                      </dgm:shape>
                    </dgm:if>
                    <dgm:if name="Name67" axis="followSib" ptType="node" func="cnt" op="equ" val="1">
                      <dgm:shape xmlns:r="http://schemas.openxmlformats.org/officeDocument/2006/relationships" rot="180" type="pie" r:blip="">
                        <dgm:adjLst>
                          <dgm:adj idx="1" val="90"/>
                          <dgm:adj idx="2" val="-150"/>
                        </dgm:adjLst>
                      </dgm:shape>
                    </dgm:if>
                    <dgm:if name="Name68" axis="followSib" ptType="node" func="cnt" op="equ" val="2">
                      <dgm:shape xmlns:r="http://schemas.openxmlformats.org/officeDocument/2006/relationships" rot="180" type="pie" r:blip="">
                        <dgm:adjLst>
                          <dgm:adj idx="1" val="90"/>
                          <dgm:adj idx="2" val="180"/>
                        </dgm:adjLst>
                      </dgm:shape>
                    </dgm:if>
                    <dgm:if name="Name69" axis="followSib" ptType="node" func="cnt" op="equ" val="3">
                      <dgm:shape xmlns:r="http://schemas.openxmlformats.org/officeDocument/2006/relationships" rot="180" type="pie" r:blip="">
                        <dgm:adjLst>
                          <dgm:adj idx="1" val="90"/>
                          <dgm:adj idx="2" val="162"/>
                        </dgm:adjLst>
                      </dgm:shape>
                    </dgm:if>
                    <dgm:if name="Name70" axis="followSib" ptType="node" func="cnt" op="equ" val="4">
                      <dgm:shape xmlns:r="http://schemas.openxmlformats.org/officeDocument/2006/relationships" rot="180" type="pie" r:blip="">
                        <dgm:adjLst>
                          <dgm:adj idx="1" val="90"/>
                          <dgm:adj idx="2" val="150"/>
                        </dgm:adjLst>
                      </dgm:shape>
                    </dgm:if>
                    <dgm:else name="Name71">
                      <dgm:shape xmlns:r="http://schemas.openxmlformats.org/officeDocument/2006/relationships" rot="180" type="pie" r:blip="">
                        <dgm:adjLst>
                          <dgm:adj idx="1" val="90"/>
                          <dgm:adj idx="2" val="141.4286"/>
                        </dgm:adjLst>
                      </dgm:shape>
                    </dgm:else>
                  </dgm:choose>
                </dgm:if>
                <dgm:if name="Name72" axis="precedSib" ptType="node" func="cnt" op="equ" val="2">
                  <dgm:choose name="Name73">
                    <dgm:if name="Name74" axis="followSib" ptType="node" func="cnt" op="equ" val="0">
                      <dgm:shape xmlns:r="http://schemas.openxmlformats.org/officeDocument/2006/relationships" rot="180" type="pie" r:blip="">
                        <dgm:adjLst>
                          <dgm:adj idx="1" val="90"/>
                          <dgm:adj idx="2" val="-90"/>
                        </dgm:adjLst>
                      </dgm:shape>
                    </dgm:if>
                    <dgm:if name="Name75" axis="followSib" ptType="node" func="cnt" op="equ" val="1">
                      <dgm:shape xmlns:r="http://schemas.openxmlformats.org/officeDocument/2006/relationships" rot="180" type="pie" r:blip="">
                        <dgm:adjLst>
                          <dgm:adj idx="1" val="90"/>
                          <dgm:adj idx="2" val="-135"/>
                        </dgm:adjLst>
                      </dgm:shape>
                    </dgm:if>
                    <dgm:if name="Name76" axis="followSib" ptType="node" func="cnt" op="equ" val="2">
                      <dgm:shape xmlns:r="http://schemas.openxmlformats.org/officeDocument/2006/relationships" rot="180" type="pie" r:blip="">
                        <dgm:adjLst>
                          <dgm:adj idx="1" val="90"/>
                          <dgm:adj idx="2" val="-162"/>
                        </dgm:adjLst>
                      </dgm:shape>
                    </dgm:if>
                    <dgm:if name="Name77" axis="followSib" ptType="node" func="cnt" op="equ" val="3">
                      <dgm:shape xmlns:r="http://schemas.openxmlformats.org/officeDocument/2006/relationships" rot="180" type="pie" r:blip="">
                        <dgm:adjLst>
                          <dgm:adj idx="1" val="90"/>
                          <dgm:adj idx="2" val="180"/>
                        </dgm:adjLst>
                      </dgm:shape>
                    </dgm:if>
                    <dgm:else name="Name78">
                      <dgm:shape xmlns:r="http://schemas.openxmlformats.org/officeDocument/2006/relationships" rot="180" type="pie" r:blip="">
                        <dgm:adjLst>
                          <dgm:adj idx="1" val="90"/>
                          <dgm:adj idx="2" val="167.1429"/>
                        </dgm:adjLst>
                      </dgm:shape>
                    </dgm:else>
                  </dgm:choose>
                </dgm:if>
                <dgm:if name="Name79" axis="precedSib" ptType="node" func="cnt" op="equ" val="3">
                  <dgm:choose name="Name80">
                    <dgm:if name="Name81" axis="followSib" ptType="node" func="cnt" op="equ" val="0">
                      <dgm:shape xmlns:r="http://schemas.openxmlformats.org/officeDocument/2006/relationships" rot="180" type="pie" r:blip="">
                        <dgm:adjLst>
                          <dgm:adj idx="1" val="90"/>
                          <dgm:adj idx="2" val="-90"/>
                        </dgm:adjLst>
                      </dgm:shape>
                    </dgm:if>
                    <dgm:if name="Name82" axis="followSib" ptType="node" func="cnt" op="equ" val="1">
                      <dgm:shape xmlns:r="http://schemas.openxmlformats.org/officeDocument/2006/relationships" rot="180" type="pie" r:blip="">
                        <dgm:adjLst>
                          <dgm:adj idx="1" val="90"/>
                          <dgm:adj idx="2" val="-126"/>
                        </dgm:adjLst>
                      </dgm:shape>
                    </dgm:if>
                    <dgm:if name="Name83" axis="followSib" ptType="node" func="cnt" op="equ" val="2">
                      <dgm:shape xmlns:r="http://schemas.openxmlformats.org/officeDocument/2006/relationships" rot="180" type="pie" r:blip="">
                        <dgm:adjLst>
                          <dgm:adj idx="1" val="90"/>
                          <dgm:adj idx="2" val="-150"/>
                        </dgm:adjLst>
                      </dgm:shape>
                    </dgm:if>
                    <dgm:else name="Name84">
                      <dgm:shape xmlns:r="http://schemas.openxmlformats.org/officeDocument/2006/relationships" rot="180" type="pie" r:blip="">
                        <dgm:adjLst>
                          <dgm:adj idx="1" val="90"/>
                          <dgm:adj idx="2" val="-167.1429"/>
                        </dgm:adjLst>
                      </dgm:shape>
                    </dgm:else>
                  </dgm:choose>
                </dgm:if>
                <dgm:if name="Name85" axis="precedSib" ptType="node" func="cnt" op="equ" val="4">
                  <dgm:choose name="Name86">
                    <dgm:if name="Name87" axis="followSib" ptType="node" func="cnt" op="equ" val="0">
                      <dgm:shape xmlns:r="http://schemas.openxmlformats.org/officeDocument/2006/relationships" rot="180" type="pie" r:blip="">
                        <dgm:adjLst>
                          <dgm:adj idx="1" val="90"/>
                          <dgm:adj idx="2" val="-90"/>
                        </dgm:adjLst>
                      </dgm:shape>
                    </dgm:if>
                    <dgm:if name="Name88" axis="followSib" ptType="node" func="cnt" op="equ" val="1">
                      <dgm:shape xmlns:r="http://schemas.openxmlformats.org/officeDocument/2006/relationships" rot="180" type="pie" r:blip="">
                        <dgm:adjLst>
                          <dgm:adj idx="1" val="90"/>
                          <dgm:adj idx="2" val="-120"/>
                        </dgm:adjLst>
                      </dgm:shape>
                    </dgm:if>
                    <dgm:else name="Name89">
                      <dgm:shape xmlns:r="http://schemas.openxmlformats.org/officeDocument/2006/relationships" rot="180" type="pie" r:blip="">
                        <dgm:adjLst>
                          <dgm:adj idx="1" val="90"/>
                          <dgm:adj idx="2" val="-141.4286"/>
                        </dgm:adjLst>
                      </dgm:shape>
                    </dgm:else>
                  </dgm:choose>
                </dgm:if>
                <dgm:if name="Name90" axis="precedSib" ptType="node" func="cnt" op="equ" val="5">
                  <dgm:choose name="Name91">
                    <dgm:if name="Name92" axis="followSib" ptType="node" func="cnt" op="equ" val="0">
                      <dgm:shape xmlns:r="http://schemas.openxmlformats.org/officeDocument/2006/relationships" rot="180" type="pie" r:blip="">
                        <dgm:adjLst>
                          <dgm:adj idx="1" val="90"/>
                          <dgm:adj idx="2" val="-90"/>
                        </dgm:adjLst>
                      </dgm:shape>
                    </dgm:if>
                    <dgm:else name="Name93">
                      <dgm:shape xmlns:r="http://schemas.openxmlformats.org/officeDocument/2006/relationships" rot="180" type="pie" r:blip="">
                        <dgm:adjLst>
                          <dgm:adj idx="1" val="90"/>
                          <dgm:adj idx="2" val="-115.7143"/>
                        </dgm:adjLst>
                      </dgm:shape>
                    </dgm:else>
                  </dgm:choose>
                </dgm:if>
                <dgm:else name="Name94">
                  <dgm:shape xmlns:r="http://schemas.openxmlformats.org/officeDocument/2006/relationships" rot="180" type="pie" r:blip="">
                    <dgm:adjLst>
                      <dgm:adj idx="1" val="90"/>
                      <dgm:adj idx="2" val="-90"/>
                    </dgm:adjLst>
                  </dgm:shape>
                </dgm:else>
              </dgm:choose>
            </dgm:else>
          </dgm:choose>
          <dgm:presOf/>
        </dgm:layoutNode>
        <dgm:layoutNode name="Parent" styleLbl="revTx">
          <dgm:varLst>
            <dgm:chMax val="1"/>
            <dgm:chPref val="1"/>
            <dgm:bulletEnabled val="1"/>
          </dgm:varLst>
          <dgm:choose name="Name95">
            <dgm:if name="Name96" func="var" arg="dir" op="equ" val="norm">
              <dgm:alg type="tx">
                <dgm:param type="parTxLTRAlign" val="r"/>
                <dgm:param type="parTxRTLAlign" val="r"/>
                <dgm:param type="shpTxLTRAlignCh" val="r"/>
                <dgm:param type="shpTxRTLAlignCh" val="r"/>
                <dgm:param type="txAnchorVert" val="b"/>
                <dgm:param type="autoTxRot" val="grav"/>
              </dgm:alg>
            </dgm:if>
            <dgm:else name="Name97">
              <dgm:alg type="tx">
                <dgm:param type="parTxLTRAlign" val="l"/>
                <dgm:param type="parTxRTLAlign" val="l"/>
                <dgm:param type="shpTxLTRAlignCh" val="l"/>
                <dgm:param type="shpTxRTLAlignCh" val="l"/>
                <dgm:param type="txAnchorVert" val="b"/>
                <dgm:param type="autoTxRot" val="grav"/>
              </dgm:alg>
            </dgm:else>
          </dgm:choose>
          <dgm:choose name="Name98">
            <dgm:if name="Name99" func="var" arg="dir" op="equ" val="norm">
              <dgm:shape xmlns:r="http://schemas.openxmlformats.org/officeDocument/2006/relationships" rot="-90" type="rect" r:blip="">
                <dgm:adjLst/>
              </dgm:shape>
            </dgm:if>
            <dgm:else name="Name100">
              <dgm:shape xmlns:r="http://schemas.openxmlformats.org/officeDocument/2006/relationships" rot="90" type="rect" r:blip="">
                <dgm:adjLst/>
              </dgm:shape>
            </dgm:else>
          </dgm:choose>
          <dgm:presOf axis="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choose name="Name101">
        <dgm:if name="Name102" axis="ch" ptType="node" func="cnt" op="gte" val="1">
          <dgm:forEach name="negSibTransForEach" axis="ch" ptType="sibTrans" hideLastTrans="0" cnt="1">
            <dgm:layoutNode name="negSibTrans">
              <dgm:alg type="sp"/>
              <dgm:shape xmlns:r="http://schemas.openxmlformats.org/officeDocument/2006/relationships" r:blip="">
                <dgm:adjLst/>
              </dgm:shape>
            </dgm:layoutNode>
          </dgm:forEach>
          <dgm:layoutNode name="composite">
            <dgm:alg type="composite">
              <dgm:param type="ar" val="0.5"/>
            </dgm:alg>
            <dgm:shape xmlns:r="http://schemas.openxmlformats.org/officeDocument/2006/relationships" r:blip="">
              <dgm:adjLst/>
            </dgm:shape>
            <dgm:choose name="Name103">
              <dgm:if name="Name104" func="var" arg="dir" op="equ" val="norm">
                <dgm:constrLst>
                  <dgm:constr type="l" for="ch" forName="Child" refType="w" fact="0"/>
                  <dgm:constr type="t" for="ch" forName="Child" refType="h" fact="0"/>
                  <dgm:constr type="w" for="ch" forName="Child" refType="w"/>
                  <dgm:constr type="h" for="ch" forName="Child" refType="h"/>
                </dgm:constrLst>
              </dgm:if>
              <dgm:else name="Name105">
                <dgm:constrLst>
                  <dgm:constr type="r" for="ch" forName="Child" refType="w"/>
                  <dgm:constr type="t" for="ch" forName="Child" refType="h" fact="0"/>
                  <dgm:constr type="w" for="ch" forName="Child" refType="w"/>
                  <dgm:constr type="h" for="ch" forName="Child" refType="h"/>
                </dgm:constrLst>
              </dgm:else>
            </dgm:choose>
            <dgm:ruleLst/>
            <dgm:layoutNode name="Child" styleLbl="revTx">
              <dgm:varLst>
                <dgm:chMax val="0"/>
                <dgm:chPref val="0"/>
                <dgm:bulletEnabled val="1"/>
              </dgm:varLst>
              <dgm:choose name="Name106">
                <dgm:if name="Name107" func="var" arg="dir" op="equ" val="norm">
                  <dgm:alg type="tx">
                    <dgm:param type="parTxLTRAlign" val="l"/>
                    <dgm:param type="parTxRTLAlign" val="r"/>
                    <dgm:param type="txAnchorVert" val="t"/>
                  </dgm:alg>
                </dgm:if>
                <dgm:else name="Name108">
                  <dgm:alg type="tx">
                    <dgm:param type="parTxLTRAlign" val="r"/>
                    <dgm:param type="parTxRTLAlign" val="l"/>
                    <dgm:param type="txAnchorVert" val="t"/>
                  </dgm:alg>
                </dgm:else>
              </dgm:choose>
              <dgm:shape xmlns:r="http://schemas.openxmlformats.org/officeDocument/2006/relationships" type="rect" r:blip="">
                <dgm:adjLst/>
              </dgm:shape>
              <dgm:presOf axis="des"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if>
        <dgm:else name="Name109"/>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DCDF57F5-5F1D-464C-AC81-9EA3619751AD}" type="datetimeFigureOut">
              <a:rPr lang="es-EC" smtClean="0"/>
              <a:t>17/01/2017</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35821791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CDF57F5-5F1D-464C-AC81-9EA3619751AD}" type="datetimeFigureOut">
              <a:rPr lang="es-EC" smtClean="0"/>
              <a:t>17/01/2017</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33180691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CDF57F5-5F1D-464C-AC81-9EA3619751AD}" type="datetimeFigureOut">
              <a:rPr lang="es-EC" smtClean="0"/>
              <a:t>17/01/2017</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12815314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CDF57F5-5F1D-464C-AC81-9EA3619751AD}" type="datetimeFigureOut">
              <a:rPr lang="es-EC" smtClean="0"/>
              <a:t>17/01/2017</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1255694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DCDF57F5-5F1D-464C-AC81-9EA3619751AD}" type="datetimeFigureOut">
              <a:rPr lang="es-EC" smtClean="0"/>
              <a:t>17/01/2017</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41502713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DCDF57F5-5F1D-464C-AC81-9EA3619751AD}" type="datetimeFigureOut">
              <a:rPr lang="es-EC" smtClean="0"/>
              <a:t>17/01/2017</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1292714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DCDF57F5-5F1D-464C-AC81-9EA3619751AD}" type="datetimeFigureOut">
              <a:rPr lang="es-EC" smtClean="0"/>
              <a:t>17/01/2017</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4282018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DCDF57F5-5F1D-464C-AC81-9EA3619751AD}" type="datetimeFigureOut">
              <a:rPr lang="es-EC" smtClean="0"/>
              <a:t>17/01/2017</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34543064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DCDF57F5-5F1D-464C-AC81-9EA3619751AD}" type="datetimeFigureOut">
              <a:rPr lang="es-EC" smtClean="0"/>
              <a:t>17/01/2017</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25129296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CDF57F5-5F1D-464C-AC81-9EA3619751AD}" type="datetimeFigureOut">
              <a:rPr lang="es-EC" smtClean="0"/>
              <a:t>17/01/2017</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1494049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CDF57F5-5F1D-464C-AC81-9EA3619751AD}" type="datetimeFigureOut">
              <a:rPr lang="es-EC" smtClean="0"/>
              <a:t>17/01/2017</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FE0054A3-AE93-4A30-A4D4-5D245521CF72}" type="slidenum">
              <a:rPr lang="es-EC" smtClean="0"/>
              <a:t>‹Nº›</a:t>
            </a:fld>
            <a:endParaRPr lang="es-EC"/>
          </a:p>
        </p:txBody>
      </p:sp>
    </p:spTree>
    <p:extLst>
      <p:ext uri="{BB962C8B-B14F-4D97-AF65-F5344CB8AC3E}">
        <p14:creationId xmlns:p14="http://schemas.microsoft.com/office/powerpoint/2010/main" val="1497161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DF57F5-5F1D-464C-AC81-9EA3619751AD}" type="datetimeFigureOut">
              <a:rPr lang="es-EC" smtClean="0"/>
              <a:t>17/01/2017</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E0054A3-AE93-4A30-A4D4-5D245521CF72}" type="slidenum">
              <a:rPr lang="es-EC" smtClean="0"/>
              <a:t>‹Nº›</a:t>
            </a:fld>
            <a:endParaRPr lang="es-EC"/>
          </a:p>
        </p:txBody>
      </p:sp>
    </p:spTree>
    <p:extLst>
      <p:ext uri="{BB962C8B-B14F-4D97-AF65-F5344CB8AC3E}">
        <p14:creationId xmlns:p14="http://schemas.microsoft.com/office/powerpoint/2010/main" val="42336364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1.jpe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diagramLayout" Target="../diagrams/layout8.xml"/><Relationship Id="rId7" Type="http://schemas.openxmlformats.org/officeDocument/2006/relationships/image" Target="../media/image1.jpeg"/><Relationship Id="rId12" Type="http://schemas.microsoft.com/office/2007/relationships/diagramDrawing" Target="../diagrams/drawing9.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openxmlformats.org/officeDocument/2006/relationships/diagramColors" Target="../diagrams/colors9.xml"/><Relationship Id="rId5" Type="http://schemas.openxmlformats.org/officeDocument/2006/relationships/diagramColors" Target="../diagrams/colors8.xml"/><Relationship Id="rId10" Type="http://schemas.openxmlformats.org/officeDocument/2006/relationships/diagramQuickStyle" Target="../diagrams/quickStyle9.xml"/><Relationship Id="rId4" Type="http://schemas.openxmlformats.org/officeDocument/2006/relationships/diagramQuickStyle" Target="../diagrams/quickStyle8.xml"/><Relationship Id="rId9" Type="http://schemas.openxmlformats.org/officeDocument/2006/relationships/diagramLayout" Target="../diagrams/layout9.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1.jpe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27.jpe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jpe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s>
</file>

<file path=ppt/slides/_rels/slide3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4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7.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1.jpe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1.jpe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1.jpe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Documento_de_Microsoft_Word1.docx"/></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502276" y="1751526"/>
            <a:ext cx="11062951" cy="2485623"/>
          </a:xfrm>
        </p:spPr>
        <p:txBody>
          <a:bodyPr>
            <a:noAutofit/>
          </a:bodyPr>
          <a:lstStyle/>
          <a:p>
            <a:r>
              <a:rPr lang="es-EC" sz="2800" b="1" dirty="0">
                <a:latin typeface="Cambria" panose="02040503050406030204" pitchFamily="18" charset="0"/>
              </a:rPr>
              <a:t>PROYECTO DE TITULACIÓN PREVIO A LA OBTENCIÓN DEL TÍTULO DE INGENIERO EN ELECTRÓNICA </a:t>
            </a:r>
            <a:r>
              <a:rPr lang="es-EC" sz="2800" b="1" dirty="0" smtClean="0">
                <a:latin typeface="Cambria" panose="02040503050406030204" pitchFamily="18" charset="0"/>
              </a:rPr>
              <a:t/>
            </a:r>
            <a:br>
              <a:rPr lang="es-EC" sz="2800" b="1" dirty="0" smtClean="0">
                <a:latin typeface="Cambria" panose="02040503050406030204" pitchFamily="18" charset="0"/>
              </a:rPr>
            </a:br>
            <a:r>
              <a:rPr lang="es-EC" sz="2800" b="1" dirty="0" smtClean="0">
                <a:latin typeface="Cambria" panose="02040503050406030204" pitchFamily="18" charset="0"/>
              </a:rPr>
              <a:t>REDES </a:t>
            </a:r>
            <a:r>
              <a:rPr lang="es-EC" sz="2800" b="1" dirty="0">
                <a:latin typeface="Cambria" panose="02040503050406030204" pitchFamily="18" charset="0"/>
              </a:rPr>
              <a:t>DE LA INFORMACIÓN Y COMUNICACIÓN DE DATOS</a:t>
            </a:r>
            <a:r>
              <a:rPr lang="es-EC" sz="2800" b="1" dirty="0"/>
              <a:t/>
            </a:r>
            <a:br>
              <a:rPr lang="es-EC" sz="2800" b="1" dirty="0"/>
            </a:br>
            <a:r>
              <a:rPr lang="es-EC" sz="2800" b="1" dirty="0"/>
              <a:t> </a:t>
            </a:r>
            <a:br>
              <a:rPr lang="es-EC" sz="2800" b="1" dirty="0"/>
            </a:br>
            <a:r>
              <a:rPr lang="es-EC" sz="2800" b="1" dirty="0"/>
              <a:t>TEMA: ANÁLISIS Y DISEÑO DE UN PROTOTIPO PARA UN SISTEMA DE GESTIÓN DE EVENTOS DE SEGURIDAD INFORMÁTICA UTILIZANDO OSSIM</a:t>
            </a:r>
            <a:r>
              <a:rPr lang="es-EC" sz="2800" b="1" dirty="0" smtClean="0"/>
              <a:t>.</a:t>
            </a:r>
            <a:endParaRPr lang="es-EC" sz="3200" b="1" dirty="0"/>
          </a:p>
        </p:txBody>
      </p:sp>
      <p:sp>
        <p:nvSpPr>
          <p:cNvPr id="3" name="Subtítulo 2"/>
          <p:cNvSpPr>
            <a:spLocks noGrp="1"/>
          </p:cNvSpPr>
          <p:nvPr>
            <p:ph type="subTitle" idx="1"/>
          </p:nvPr>
        </p:nvSpPr>
        <p:spPr>
          <a:xfrm>
            <a:off x="1614152" y="4649273"/>
            <a:ext cx="9144000" cy="2047741"/>
          </a:xfrm>
        </p:spPr>
        <p:txBody>
          <a:bodyPr>
            <a:normAutofit lnSpcReduction="10000"/>
          </a:bodyPr>
          <a:lstStyle/>
          <a:p>
            <a:r>
              <a:rPr lang="es-EC" b="1" dirty="0" smtClean="0"/>
              <a:t>AUTORA: LUZÓN GUZMÁN GINA IVANOVA</a:t>
            </a:r>
          </a:p>
          <a:p>
            <a:r>
              <a:rPr lang="es-EC" dirty="0" smtClean="0"/>
              <a:t/>
            </a:r>
            <a:br>
              <a:rPr lang="es-EC" dirty="0" smtClean="0"/>
            </a:br>
            <a:r>
              <a:rPr lang="es-EC" b="1" dirty="0" smtClean="0"/>
              <a:t>DIRECTOR: </a:t>
            </a:r>
            <a:r>
              <a:rPr lang="es-EC" dirty="0" smtClean="0"/>
              <a:t>DR. ESPINOSA ORTIZ NIKOLAI DANIEL, PhD</a:t>
            </a:r>
          </a:p>
          <a:p>
            <a:endParaRPr lang="es-EC" dirty="0"/>
          </a:p>
          <a:p>
            <a:r>
              <a:rPr lang="es-EC" dirty="0" smtClean="0"/>
              <a:t>2017</a:t>
            </a:r>
            <a:endParaRPr lang="es-EC"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3258355" y="215344"/>
            <a:ext cx="5318975" cy="125284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768128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506010582"/>
              </p:ext>
            </p:extLst>
          </p:nvPr>
        </p:nvGraphicFramePr>
        <p:xfrm>
          <a:off x="1765479" y="1390918"/>
          <a:ext cx="8872470" cy="42886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961999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67592065"/>
              </p:ext>
            </p:extLst>
          </p:nvPr>
        </p:nvGraphicFramePr>
        <p:xfrm>
          <a:off x="838200" y="1043190"/>
          <a:ext cx="4545169" cy="51337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graphicFrame>
        <p:nvGraphicFramePr>
          <p:cNvPr id="6" name="Diagrama 5"/>
          <p:cNvGraphicFramePr/>
          <p:nvPr>
            <p:extLst>
              <p:ext uri="{D42A27DB-BD31-4B8C-83A1-F6EECF244321}">
                <p14:modId xmlns:p14="http://schemas.microsoft.com/office/powerpoint/2010/main" val="2823101966"/>
              </p:ext>
            </p:extLst>
          </p:nvPr>
        </p:nvGraphicFramePr>
        <p:xfrm>
          <a:off x="5998693" y="655272"/>
          <a:ext cx="3776372"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9303550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038293416"/>
              </p:ext>
            </p:extLst>
          </p:nvPr>
        </p:nvGraphicFramePr>
        <p:xfrm>
          <a:off x="838200" y="1042988"/>
          <a:ext cx="10515600" cy="5133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538119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307230809"/>
              </p:ext>
            </p:extLst>
          </p:nvPr>
        </p:nvGraphicFramePr>
        <p:xfrm>
          <a:off x="2910625" y="1043190"/>
          <a:ext cx="6430895" cy="5512156"/>
        </p:xfrm>
        <a:graphic>
          <a:graphicData uri="http://schemas.openxmlformats.org/presentationml/2006/ole">
            <mc:AlternateContent xmlns:mc="http://schemas.openxmlformats.org/markup-compatibility/2006">
              <mc:Choice xmlns:v="urn:schemas-microsoft-com:vml" Requires="v">
                <p:oleObj spid="_x0000_s2053" r:id="rId4" imgW="5254752" imgH="4966716" progId="VisioViewer.Viewer.1">
                  <p:embed/>
                </p:oleObj>
              </mc:Choice>
              <mc:Fallback>
                <p:oleObj r:id="rId4" imgW="5254752" imgH="4966716" progId="VisioViewer.Viewer.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0625" y="1043190"/>
                        <a:ext cx="6430895" cy="5512156"/>
                      </a:xfrm>
                      <a:prstGeom prst="rect">
                        <a:avLst/>
                      </a:prstGeom>
                      <a:noFill/>
                    </p:spPr>
                  </p:pic>
                </p:oleObj>
              </mc:Fallback>
            </mc:AlternateContent>
          </a:graphicData>
        </a:graphic>
      </p:graphicFrame>
    </p:spTree>
    <p:extLst>
      <p:ext uri="{BB962C8B-B14F-4D97-AF65-F5344CB8AC3E}">
        <p14:creationId xmlns:p14="http://schemas.microsoft.com/office/powerpoint/2010/main" val="27808746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4097038517"/>
              </p:ext>
            </p:extLst>
          </p:nvPr>
        </p:nvGraphicFramePr>
        <p:xfrm>
          <a:off x="709411" y="1712690"/>
          <a:ext cx="10515600" cy="35934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64083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5" name="Marcador de contenido 4"/>
          <p:cNvPicPr>
            <a:picLocks noGrp="1" noChangeAspect="1"/>
          </p:cNvPicPr>
          <p:nvPr>
            <p:ph idx="1"/>
          </p:nvPr>
        </p:nvPicPr>
        <p:blipFill>
          <a:blip r:embed="rId2"/>
          <a:stretch>
            <a:fillRect/>
          </a:stretch>
        </p:blipFill>
        <p:spPr>
          <a:xfrm>
            <a:off x="2343955" y="1674254"/>
            <a:ext cx="7302057" cy="3981604"/>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002843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3">
            <a:extLst>
              <a:ext uri="{28A0092B-C50C-407E-A947-70E740481C1C}">
                <a14:useLocalDpi xmlns:a14="http://schemas.microsoft.com/office/drawing/2010/main" val="0"/>
              </a:ext>
            </a:extLst>
          </a:blip>
          <a:srcRect b="2155"/>
          <a:stretch/>
        </p:blipFill>
        <p:spPr bwMode="auto">
          <a:xfrm>
            <a:off x="3850783" y="1571223"/>
            <a:ext cx="5151549" cy="40568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2163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3485708" y="1043190"/>
            <a:ext cx="5220584" cy="5614146"/>
          </a:xfrm>
          <a:prstGeom prst="rect">
            <a:avLst/>
          </a:prstGeom>
        </p:spPr>
      </p:pic>
    </p:spTree>
    <p:extLst>
      <p:ext uri="{BB962C8B-B14F-4D97-AF65-F5344CB8AC3E}">
        <p14:creationId xmlns:p14="http://schemas.microsoft.com/office/powerpoint/2010/main" val="38156565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descr="2016 gartner mq for siem"/>
          <p:cNvPicPr/>
          <p:nvPr/>
        </p:nvPicPr>
        <p:blipFill rotWithShape="1">
          <a:blip r:embed="rId3" cstate="print">
            <a:extLst>
              <a:ext uri="{28A0092B-C50C-407E-A947-70E740481C1C}">
                <a14:useLocalDpi xmlns:a14="http://schemas.microsoft.com/office/drawing/2010/main" val="0"/>
              </a:ext>
            </a:extLst>
          </a:blip>
          <a:srcRect l="2104" t="6942" r="4646"/>
          <a:stretch/>
        </p:blipFill>
        <p:spPr bwMode="auto">
          <a:xfrm>
            <a:off x="3465098" y="1115568"/>
            <a:ext cx="5261803" cy="517730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790581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3090930" y="1043190"/>
            <a:ext cx="6439435" cy="5709546"/>
          </a:xfrm>
          <a:prstGeom prst="rect">
            <a:avLst/>
          </a:prstGeom>
        </p:spPr>
      </p:pic>
    </p:spTree>
    <p:extLst>
      <p:ext uri="{BB962C8B-B14F-4D97-AF65-F5344CB8AC3E}">
        <p14:creationId xmlns:p14="http://schemas.microsoft.com/office/powerpoint/2010/main" val="38238172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
        <p:nvSpPr>
          <p:cNvPr id="2" name="Título 1"/>
          <p:cNvSpPr>
            <a:spLocks noGrp="1"/>
          </p:cNvSpPr>
          <p:nvPr>
            <p:ph type="title"/>
          </p:nvPr>
        </p:nvSpPr>
        <p:spPr>
          <a:xfrm>
            <a:off x="838200" y="365126"/>
            <a:ext cx="10515600" cy="678064"/>
          </a:xfrm>
        </p:spPr>
        <p:txBody>
          <a:bodyPr>
            <a:normAutofit/>
          </a:bodyPr>
          <a:lstStyle/>
          <a:p>
            <a:r>
              <a:rPr lang="es-EC" sz="4000" dirty="0" smtClean="0"/>
              <a:t>Antecedentes</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881440163"/>
              </p:ext>
            </p:extLst>
          </p:nvPr>
        </p:nvGraphicFramePr>
        <p:xfrm>
          <a:off x="1528293" y="1300766"/>
          <a:ext cx="9676327" cy="419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712007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Marcador de contenido 4"/>
          <p:cNvPicPr>
            <a:picLocks noGrp="1" noChangeAspect="1"/>
          </p:cNvPicPr>
          <p:nvPr>
            <p:ph idx="1"/>
          </p:nvPr>
        </p:nvPicPr>
        <p:blipFill>
          <a:blip r:embed="rId3"/>
          <a:stretch>
            <a:fillRect/>
          </a:stretch>
        </p:blipFill>
        <p:spPr>
          <a:xfrm>
            <a:off x="4096442" y="1298257"/>
            <a:ext cx="4427798" cy="4048007"/>
          </a:xfrm>
          <a:prstGeom prst="rect">
            <a:avLst/>
          </a:prstGeom>
        </p:spPr>
      </p:pic>
    </p:spTree>
    <p:extLst>
      <p:ext uri="{BB962C8B-B14F-4D97-AF65-F5344CB8AC3E}">
        <p14:creationId xmlns:p14="http://schemas.microsoft.com/office/powerpoint/2010/main" val="40790380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Marcador de contenido 4"/>
          <p:cNvPicPr>
            <a:picLocks noGrp="1" noChangeAspect="1"/>
          </p:cNvPicPr>
          <p:nvPr>
            <p:ph idx="1"/>
          </p:nvPr>
        </p:nvPicPr>
        <p:blipFill>
          <a:blip r:embed="rId3"/>
          <a:stretch>
            <a:fillRect/>
          </a:stretch>
        </p:blipFill>
        <p:spPr>
          <a:xfrm>
            <a:off x="2889076" y="1622738"/>
            <a:ext cx="6824280" cy="3517845"/>
          </a:xfrm>
          <a:prstGeom prst="rect">
            <a:avLst/>
          </a:prstGeom>
        </p:spPr>
      </p:pic>
    </p:spTree>
    <p:extLst>
      <p:ext uri="{BB962C8B-B14F-4D97-AF65-F5344CB8AC3E}">
        <p14:creationId xmlns:p14="http://schemas.microsoft.com/office/powerpoint/2010/main" val="14792414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graphicFrame>
        <p:nvGraphicFramePr>
          <p:cNvPr id="5" name="Marcador de contenido 4"/>
          <p:cNvGraphicFramePr>
            <a:graphicFrameLocks noGrp="1"/>
          </p:cNvGraphicFramePr>
          <p:nvPr>
            <p:ph idx="1"/>
            <p:extLst>
              <p:ext uri="{D42A27DB-BD31-4B8C-83A1-F6EECF244321}">
                <p14:modId xmlns:p14="http://schemas.microsoft.com/office/powerpoint/2010/main" val="217999115"/>
              </p:ext>
            </p:extLst>
          </p:nvPr>
        </p:nvGraphicFramePr>
        <p:xfrm>
          <a:off x="2820473" y="1983345"/>
          <a:ext cx="6812924" cy="2820474"/>
        </p:xfrm>
        <a:graphic>
          <a:graphicData uri="http://schemas.openxmlformats.org/drawingml/2006/table">
            <a:tbl>
              <a:tblPr firstRow="1" firstCol="1" bandRow="1">
                <a:tableStyleId>{5C22544A-7EE6-4342-B048-85BDC9FD1C3A}</a:tableStyleId>
              </a:tblPr>
              <a:tblGrid>
                <a:gridCol w="1667351"/>
                <a:gridCol w="3012207"/>
                <a:gridCol w="2133366"/>
              </a:tblGrid>
              <a:tr h="705118">
                <a:tc>
                  <a:txBody>
                    <a:bodyPr/>
                    <a:lstStyle/>
                    <a:p>
                      <a:pPr algn="ctr">
                        <a:spcAft>
                          <a:spcPts val="0"/>
                        </a:spcAft>
                      </a:pPr>
                      <a:r>
                        <a:rPr lang="es-EC" sz="1600" b="0">
                          <a:effectLst/>
                          <a:latin typeface="Arial" panose="020B0604020202020204" pitchFamily="34" charset="0"/>
                          <a:cs typeface="Arial" panose="020B0604020202020204" pitchFamily="34" charset="0"/>
                        </a:rPr>
                        <a:t>Propiedad</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ctr">
                        <a:spcAft>
                          <a:spcPts val="0"/>
                        </a:spcAft>
                      </a:pPr>
                      <a:r>
                        <a:rPr lang="es-EC" sz="1600" b="0">
                          <a:effectLst/>
                          <a:latin typeface="Arial" panose="020B0604020202020204" pitchFamily="34" charset="0"/>
                          <a:cs typeface="Arial" panose="020B0604020202020204" pitchFamily="34" charset="0"/>
                        </a:rPr>
                        <a:t>Descripción</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ctr">
                        <a:spcAft>
                          <a:spcPts val="0"/>
                        </a:spcAft>
                      </a:pPr>
                      <a:r>
                        <a:rPr lang="es-EC" sz="1600" b="0">
                          <a:effectLst/>
                          <a:latin typeface="Arial" panose="020B0604020202020204" pitchFamily="34" charset="0"/>
                          <a:cs typeface="Arial" panose="020B0604020202020204" pitchFamily="34" charset="0"/>
                        </a:rPr>
                        <a:t>Efecto ante su ausencia</a:t>
                      </a:r>
                      <a:endParaRPr lang="es-EC" sz="1400" b="0">
                        <a:effectLst/>
                        <a:latin typeface="Arial" panose="020B0604020202020204" pitchFamily="34" charset="0"/>
                        <a:cs typeface="Arial" panose="020B0604020202020204" pitchFamily="34" charset="0"/>
                      </a:endParaRPr>
                    </a:p>
                  </a:txBody>
                  <a:tcPr marL="68580" marR="68580" marT="0" marB="0" anchor="ctr"/>
                </a:tc>
              </a:tr>
              <a:tr h="1057678">
                <a:tc>
                  <a:txBody>
                    <a:bodyPr/>
                    <a:lstStyle/>
                    <a:p>
                      <a:pPr algn="just">
                        <a:spcAft>
                          <a:spcPts val="0"/>
                        </a:spcAft>
                      </a:pPr>
                      <a:r>
                        <a:rPr lang="es-EC" sz="1600" b="0">
                          <a:effectLst/>
                          <a:latin typeface="Arial" panose="020B0604020202020204" pitchFamily="34" charset="0"/>
                          <a:cs typeface="Arial" panose="020B0604020202020204" pitchFamily="34" charset="0"/>
                        </a:rPr>
                        <a:t>Fiabilidad</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just">
                        <a:spcAft>
                          <a:spcPts val="0"/>
                        </a:spcAft>
                      </a:pPr>
                      <a:r>
                        <a:rPr lang="es-EC" sz="1600" b="0">
                          <a:effectLst/>
                          <a:latin typeface="Arial" panose="020B0604020202020204" pitchFamily="34" charset="0"/>
                          <a:cs typeface="Arial" panose="020B0604020202020204" pitchFamily="34" charset="0"/>
                        </a:rPr>
                        <a:t>Grado de certeza que nos ofrece el detector ante el aviso de un posible evento.</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just">
                        <a:spcAft>
                          <a:spcPts val="0"/>
                        </a:spcAft>
                      </a:pPr>
                      <a:r>
                        <a:rPr lang="es-EC" sz="1600" b="0">
                          <a:effectLst/>
                          <a:latin typeface="Arial" panose="020B0604020202020204" pitchFamily="34" charset="0"/>
                          <a:cs typeface="Arial" panose="020B0604020202020204" pitchFamily="34" charset="0"/>
                        </a:rPr>
                        <a:t>Falsos Positivos</a:t>
                      </a:r>
                      <a:endParaRPr lang="es-EC" sz="1400" b="0">
                        <a:effectLst/>
                        <a:latin typeface="Arial" panose="020B0604020202020204" pitchFamily="34" charset="0"/>
                        <a:cs typeface="Arial" panose="020B0604020202020204" pitchFamily="34" charset="0"/>
                      </a:endParaRPr>
                    </a:p>
                  </a:txBody>
                  <a:tcPr marL="68580" marR="68580" marT="0" marB="0" anchor="ctr"/>
                </a:tc>
              </a:tr>
              <a:tr h="1057678">
                <a:tc>
                  <a:txBody>
                    <a:bodyPr/>
                    <a:lstStyle/>
                    <a:p>
                      <a:pPr algn="just">
                        <a:spcAft>
                          <a:spcPts val="0"/>
                        </a:spcAft>
                      </a:pPr>
                      <a:r>
                        <a:rPr lang="es-EC" sz="1600" b="0">
                          <a:effectLst/>
                          <a:latin typeface="Arial" panose="020B0604020202020204" pitchFamily="34" charset="0"/>
                          <a:cs typeface="Arial" panose="020B0604020202020204" pitchFamily="34" charset="0"/>
                        </a:rPr>
                        <a:t>Sensibilidad</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just">
                        <a:spcAft>
                          <a:spcPts val="0"/>
                        </a:spcAft>
                      </a:pPr>
                      <a:r>
                        <a:rPr lang="es-EC" sz="1600" b="0">
                          <a:effectLst/>
                          <a:latin typeface="Arial" panose="020B0604020202020204" pitchFamily="34" charset="0"/>
                          <a:cs typeface="Arial" panose="020B0604020202020204" pitchFamily="34" charset="0"/>
                        </a:rPr>
                        <a:t>Capacidad de análisis que posee el detector a la hora de localizar un posible ataque.</a:t>
                      </a:r>
                      <a:endParaRPr lang="es-EC" sz="1400" b="0">
                        <a:effectLst/>
                        <a:latin typeface="Arial" panose="020B0604020202020204" pitchFamily="34" charset="0"/>
                        <a:cs typeface="Arial" panose="020B0604020202020204" pitchFamily="34" charset="0"/>
                      </a:endParaRPr>
                    </a:p>
                  </a:txBody>
                  <a:tcPr marL="68580" marR="68580" marT="0" marB="0" anchor="ctr"/>
                </a:tc>
                <a:tc>
                  <a:txBody>
                    <a:bodyPr/>
                    <a:lstStyle/>
                    <a:p>
                      <a:pPr algn="just">
                        <a:spcAft>
                          <a:spcPts val="0"/>
                        </a:spcAft>
                      </a:pPr>
                      <a:r>
                        <a:rPr lang="es-EC" sz="1600" b="0" dirty="0">
                          <a:effectLst/>
                          <a:latin typeface="Arial" panose="020B0604020202020204" pitchFamily="34" charset="0"/>
                          <a:cs typeface="Arial" panose="020B0604020202020204" pitchFamily="34" charset="0"/>
                        </a:rPr>
                        <a:t>Falsos Negativos</a:t>
                      </a:r>
                      <a:endParaRPr lang="es-EC" sz="1400" b="0" dirty="0">
                        <a:effectLst/>
                        <a:latin typeface="Arial" panose="020B0604020202020204" pitchFamily="34" charset="0"/>
                        <a:cs typeface="Arial"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22881922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3"/>
          <a:stretch>
            <a:fillRect/>
          </a:stretch>
        </p:blipFill>
        <p:spPr>
          <a:xfrm>
            <a:off x="3850783" y="923467"/>
            <a:ext cx="4919730" cy="5490135"/>
          </a:xfrm>
          <a:prstGeom prst="rect">
            <a:avLst/>
          </a:prstGeom>
        </p:spPr>
      </p:pic>
    </p:spTree>
    <p:extLst>
      <p:ext uri="{BB962C8B-B14F-4D97-AF65-F5344CB8AC3E}">
        <p14:creationId xmlns:p14="http://schemas.microsoft.com/office/powerpoint/2010/main" val="28191958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5" name="Marcador de contenido 4"/>
          <p:cNvPicPr>
            <a:picLocks noGrp="1" noChangeAspect="1"/>
          </p:cNvPicPr>
          <p:nvPr>
            <p:ph idx="1"/>
          </p:nvPr>
        </p:nvPicPr>
        <p:blipFill>
          <a:blip r:embed="rId2"/>
          <a:stretch>
            <a:fillRect/>
          </a:stretch>
        </p:blipFill>
        <p:spPr>
          <a:xfrm>
            <a:off x="1584101" y="1042988"/>
            <a:ext cx="6794729" cy="5771856"/>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523090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5" name="Marcador de contenido 4"/>
          <p:cNvPicPr>
            <a:picLocks noGrp="1" noChangeAspect="1"/>
          </p:cNvPicPr>
          <p:nvPr>
            <p:ph idx="1"/>
          </p:nvPr>
        </p:nvPicPr>
        <p:blipFill>
          <a:blip r:embed="rId2"/>
          <a:stretch>
            <a:fillRect/>
          </a:stretch>
        </p:blipFill>
        <p:spPr>
          <a:xfrm>
            <a:off x="1841679" y="1468192"/>
            <a:ext cx="8996441" cy="4063250"/>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199990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5" name="Marcador de contenido 4"/>
          <p:cNvPicPr>
            <a:picLocks noGrp="1" noChangeAspect="1"/>
          </p:cNvPicPr>
          <p:nvPr>
            <p:ph idx="1"/>
          </p:nvPr>
        </p:nvPicPr>
        <p:blipFill>
          <a:blip r:embed="rId2"/>
          <a:stretch>
            <a:fillRect/>
          </a:stretch>
        </p:blipFill>
        <p:spPr>
          <a:xfrm>
            <a:off x="3485708" y="2395470"/>
            <a:ext cx="6020674" cy="2144083"/>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275526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35"/>
          <p:cNvPicPr/>
          <p:nvPr/>
        </p:nvPicPr>
        <p:blipFill>
          <a:blip r:embed="rId3">
            <a:extLst>
              <a:ext uri="{28A0092B-C50C-407E-A947-70E740481C1C}">
                <a14:useLocalDpi xmlns:a14="http://schemas.microsoft.com/office/drawing/2010/main" val="0"/>
              </a:ext>
            </a:extLst>
          </a:blip>
          <a:stretch>
            <a:fillRect/>
          </a:stretch>
        </p:blipFill>
        <p:spPr bwMode="auto">
          <a:xfrm>
            <a:off x="1216029" y="1218978"/>
            <a:ext cx="2856865" cy="2303780"/>
          </a:xfrm>
          <a:prstGeom prst="rect">
            <a:avLst/>
          </a:prstGeom>
        </p:spPr>
      </p:pic>
      <p:pic>
        <p:nvPicPr>
          <p:cNvPr id="6" name="Imagen36"/>
          <p:cNvPicPr/>
          <p:nvPr/>
        </p:nvPicPr>
        <p:blipFill>
          <a:blip r:embed="rId4">
            <a:extLst>
              <a:ext uri="{28A0092B-C50C-407E-A947-70E740481C1C}">
                <a14:useLocalDpi xmlns:a14="http://schemas.microsoft.com/office/drawing/2010/main" val="0"/>
              </a:ext>
            </a:extLst>
          </a:blip>
          <a:stretch>
            <a:fillRect/>
          </a:stretch>
        </p:blipFill>
        <p:spPr bwMode="auto">
          <a:xfrm>
            <a:off x="4491430" y="1198416"/>
            <a:ext cx="2900045" cy="2339975"/>
          </a:xfrm>
          <a:prstGeom prst="rect">
            <a:avLst/>
          </a:prstGeom>
        </p:spPr>
      </p:pic>
      <p:pic>
        <p:nvPicPr>
          <p:cNvPr id="7" name="Imagen40"/>
          <p:cNvPicPr/>
          <p:nvPr/>
        </p:nvPicPr>
        <p:blipFill>
          <a:blip r:embed="rId5">
            <a:extLst>
              <a:ext uri="{28A0092B-C50C-407E-A947-70E740481C1C}">
                <a14:useLocalDpi xmlns:a14="http://schemas.microsoft.com/office/drawing/2010/main" val="0"/>
              </a:ext>
            </a:extLst>
          </a:blip>
          <a:stretch>
            <a:fillRect/>
          </a:stretch>
        </p:blipFill>
        <p:spPr bwMode="auto">
          <a:xfrm>
            <a:off x="816463" y="3952899"/>
            <a:ext cx="2738755" cy="2339975"/>
          </a:xfrm>
          <a:prstGeom prst="rect">
            <a:avLst/>
          </a:prstGeom>
        </p:spPr>
      </p:pic>
      <p:pic>
        <p:nvPicPr>
          <p:cNvPr id="8" name="Imagen63"/>
          <p:cNvPicPr/>
          <p:nvPr/>
        </p:nvPicPr>
        <p:blipFill rotWithShape="1">
          <a:blip r:embed="rId6">
            <a:extLst>
              <a:ext uri="{28A0092B-C50C-407E-A947-70E740481C1C}">
                <a14:useLocalDpi xmlns:a14="http://schemas.microsoft.com/office/drawing/2010/main" val="0"/>
              </a:ext>
            </a:extLst>
          </a:blip>
          <a:srcRect l="635" t="3001" r="7275" b="52933"/>
          <a:stretch/>
        </p:blipFill>
        <p:spPr bwMode="auto">
          <a:xfrm>
            <a:off x="3853815" y="4270864"/>
            <a:ext cx="3657600" cy="1483360"/>
          </a:xfrm>
          <a:prstGeom prst="rect">
            <a:avLst/>
          </a:prstGeom>
          <a:ln>
            <a:noFill/>
          </a:ln>
          <a:extLst>
            <a:ext uri="{53640926-AAD7-44D8-BBD7-CCE9431645EC}">
              <a14:shadowObscured xmlns:a14="http://schemas.microsoft.com/office/drawing/2010/main"/>
            </a:ext>
          </a:extLst>
        </p:spPr>
      </p:pic>
      <p:pic>
        <p:nvPicPr>
          <p:cNvPr id="9" name="Imagen72"/>
          <p:cNvPicPr/>
          <p:nvPr/>
        </p:nvPicPr>
        <p:blipFill>
          <a:blip r:embed="rId7" cstate="print">
            <a:extLst>
              <a:ext uri="{28A0092B-C50C-407E-A947-70E740481C1C}">
                <a14:useLocalDpi xmlns:a14="http://schemas.microsoft.com/office/drawing/2010/main" val="0"/>
              </a:ext>
            </a:extLst>
          </a:blip>
          <a:stretch>
            <a:fillRect/>
          </a:stretch>
        </p:blipFill>
        <p:spPr bwMode="auto">
          <a:xfrm>
            <a:off x="7810011" y="1978318"/>
            <a:ext cx="4090068" cy="2292546"/>
          </a:xfrm>
          <a:prstGeom prst="rect">
            <a:avLst/>
          </a:prstGeom>
        </p:spPr>
      </p:pic>
    </p:spTree>
    <p:extLst>
      <p:ext uri="{BB962C8B-B14F-4D97-AF65-F5344CB8AC3E}">
        <p14:creationId xmlns:p14="http://schemas.microsoft.com/office/powerpoint/2010/main" val="663679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descr="C:\Users\TOMAS\Desktop\T GL\Capitulo3\capturas instalacion checkpoint\1.jpg"/>
          <p:cNvPicPr/>
          <p:nvPr/>
        </p:nvPicPr>
        <p:blipFill>
          <a:blip r:embed="rId3"/>
          <a:srcRect/>
          <a:stretch>
            <a:fillRect/>
          </a:stretch>
        </p:blipFill>
        <p:spPr bwMode="auto">
          <a:xfrm>
            <a:off x="621812" y="1135809"/>
            <a:ext cx="2602865" cy="2087880"/>
          </a:xfrm>
          <a:prstGeom prst="rect">
            <a:avLst/>
          </a:prstGeom>
          <a:noFill/>
          <a:ln w="9525">
            <a:noFill/>
            <a:miter lim="800000"/>
            <a:headEnd/>
            <a:tailEnd/>
          </a:ln>
        </p:spPr>
      </p:pic>
      <p:pic>
        <p:nvPicPr>
          <p:cNvPr id="6" name="Marcador de contenido 5" descr="C:\Users\TOMAS\Desktop\T GL\Capitulo3\capturas instalacion checkpoint\2.jpg"/>
          <p:cNvPicPr>
            <a:picLocks noGrp="1"/>
          </p:cNvPicPr>
          <p:nvPr>
            <p:ph idx="1"/>
          </p:nvPr>
        </p:nvPicPr>
        <p:blipFill>
          <a:blip r:embed="rId4"/>
          <a:srcRect/>
          <a:stretch>
            <a:fillRect/>
          </a:stretch>
        </p:blipFill>
        <p:spPr bwMode="auto">
          <a:xfrm>
            <a:off x="3427677" y="1135810"/>
            <a:ext cx="2354937" cy="2087880"/>
          </a:xfrm>
          <a:prstGeom prst="rect">
            <a:avLst/>
          </a:prstGeom>
          <a:noFill/>
          <a:ln w="9525">
            <a:noFill/>
            <a:miter lim="800000"/>
            <a:headEnd/>
            <a:tailEnd/>
          </a:ln>
        </p:spPr>
      </p:pic>
      <p:pic>
        <p:nvPicPr>
          <p:cNvPr id="7" name="Imagen 6" descr="C:\Users\TOMAS\Desktop\T GL\Capitulo3\capturas instalacion checkpoint\20.jpg"/>
          <p:cNvPicPr/>
          <p:nvPr/>
        </p:nvPicPr>
        <p:blipFill>
          <a:blip r:embed="rId5"/>
          <a:srcRect/>
          <a:stretch>
            <a:fillRect/>
          </a:stretch>
        </p:blipFill>
        <p:spPr bwMode="auto">
          <a:xfrm>
            <a:off x="501796" y="3848333"/>
            <a:ext cx="2842895" cy="2303780"/>
          </a:xfrm>
          <a:prstGeom prst="rect">
            <a:avLst/>
          </a:prstGeom>
          <a:noFill/>
          <a:ln w="9525">
            <a:noFill/>
            <a:miter lim="800000"/>
            <a:headEnd/>
            <a:tailEnd/>
          </a:ln>
        </p:spPr>
      </p:pic>
      <p:pic>
        <p:nvPicPr>
          <p:cNvPr id="8" name="Imagen 7" descr="C:\Users\TOMAS\Desktop\T GL\Capitulo3\capturas instalacion checkpoint\35.jpg"/>
          <p:cNvPicPr/>
          <p:nvPr/>
        </p:nvPicPr>
        <p:blipFill rotWithShape="1">
          <a:blip r:embed="rId6"/>
          <a:srcRect r="15997"/>
          <a:stretch/>
        </p:blipFill>
        <p:spPr bwMode="auto">
          <a:xfrm>
            <a:off x="3627992" y="3804384"/>
            <a:ext cx="3004185" cy="2338070"/>
          </a:xfrm>
          <a:prstGeom prst="rect">
            <a:avLst/>
          </a:prstGeom>
          <a:noFill/>
          <a:ln>
            <a:noFill/>
          </a:ln>
          <a:extLst>
            <a:ext uri="{53640926-AAD7-44D8-BBD7-CCE9431645EC}">
              <a14:shadowObscured xmlns:a14="http://schemas.microsoft.com/office/drawing/2010/main"/>
            </a:ext>
          </a:extLst>
        </p:spPr>
      </p:pic>
      <p:pic>
        <p:nvPicPr>
          <p:cNvPr id="9" name="Imagen 8" descr="C:\Users\TOMAS\Desktop\T GL\Capitulo3\capturas instalacion checkpoint\31.jpg"/>
          <p:cNvPicPr/>
          <p:nvPr/>
        </p:nvPicPr>
        <p:blipFill rotWithShape="1">
          <a:blip r:embed="rId7"/>
          <a:srcRect r="15098"/>
          <a:stretch/>
        </p:blipFill>
        <p:spPr bwMode="auto">
          <a:xfrm>
            <a:off x="7832090" y="2295322"/>
            <a:ext cx="2870254" cy="239258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529407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1027746" y="1414246"/>
            <a:ext cx="2724785" cy="2195830"/>
          </a:xfrm>
          <a:prstGeom prst="rect">
            <a:avLst/>
          </a:prstGeom>
          <a:noFill/>
          <a:ln>
            <a:noFill/>
          </a:ln>
        </p:spPr>
      </p:pic>
      <p:pic>
        <p:nvPicPr>
          <p:cNvPr id="6" name="Imagen 5" descr="C:\Users\Tania\Desktop\capturas ws2008 30-11-2016\1.JPG"/>
          <p:cNvPicPr/>
          <p:nvPr/>
        </p:nvPicPr>
        <p:blipFill>
          <a:blip r:embed="rId4">
            <a:extLst>
              <a:ext uri="{28A0092B-C50C-407E-A947-70E740481C1C}">
                <a14:useLocalDpi xmlns:a14="http://schemas.microsoft.com/office/drawing/2010/main" val="0"/>
              </a:ext>
            </a:extLst>
          </a:blip>
          <a:srcRect/>
          <a:stretch>
            <a:fillRect/>
          </a:stretch>
        </p:blipFill>
        <p:spPr bwMode="auto">
          <a:xfrm>
            <a:off x="4192736" y="1414246"/>
            <a:ext cx="2972435" cy="2195830"/>
          </a:xfrm>
          <a:prstGeom prst="rect">
            <a:avLst/>
          </a:prstGeom>
          <a:noFill/>
          <a:ln>
            <a:noFill/>
          </a:ln>
        </p:spPr>
      </p:pic>
      <p:pic>
        <p:nvPicPr>
          <p:cNvPr id="7" name="Imagen 6"/>
          <p:cNvPicPr/>
          <p:nvPr/>
        </p:nvPicPr>
        <p:blipFill rotWithShape="1">
          <a:blip r:embed="rId5"/>
          <a:srcRect l="12505" t="13695" r="12847"/>
          <a:stretch/>
        </p:blipFill>
        <p:spPr bwMode="auto">
          <a:xfrm>
            <a:off x="727393" y="4108623"/>
            <a:ext cx="3010535" cy="1956435"/>
          </a:xfrm>
          <a:prstGeom prst="rect">
            <a:avLst/>
          </a:prstGeom>
          <a:ln>
            <a:noFill/>
          </a:ln>
          <a:extLst>
            <a:ext uri="{53640926-AAD7-44D8-BBD7-CCE9431645EC}">
              <a14:shadowObscured xmlns:a14="http://schemas.microsoft.com/office/drawing/2010/main"/>
            </a:ext>
          </a:extLst>
        </p:spPr>
      </p:pic>
      <p:pic>
        <p:nvPicPr>
          <p:cNvPr id="8" name="Imagen 7" descr="C:\Users\Tania\Desktop\capturas ws2008 30-11-2016\8.JPG"/>
          <p:cNvPicPr/>
          <p:nvPr/>
        </p:nvPicPr>
        <p:blipFill>
          <a:blip r:embed="rId6">
            <a:extLst>
              <a:ext uri="{28A0092B-C50C-407E-A947-70E740481C1C}">
                <a14:useLocalDpi xmlns:a14="http://schemas.microsoft.com/office/drawing/2010/main" val="0"/>
              </a:ext>
            </a:extLst>
          </a:blip>
          <a:srcRect/>
          <a:stretch>
            <a:fillRect/>
          </a:stretch>
        </p:blipFill>
        <p:spPr bwMode="auto">
          <a:xfrm>
            <a:off x="4454673" y="3917339"/>
            <a:ext cx="2448560" cy="2375535"/>
          </a:xfrm>
          <a:prstGeom prst="rect">
            <a:avLst/>
          </a:prstGeom>
          <a:noFill/>
          <a:ln>
            <a:noFill/>
          </a:ln>
        </p:spPr>
      </p:pic>
      <p:pic>
        <p:nvPicPr>
          <p:cNvPr id="9" name="Imagen 8" descr="C:\Users\Tania\Desktop\capturas ws2008 30-11-2016\20.JPG"/>
          <p:cNvPicPr/>
          <p:nvPr/>
        </p:nvPicPr>
        <p:blipFill>
          <a:blip r:embed="rId7">
            <a:extLst>
              <a:ext uri="{28A0092B-C50C-407E-A947-70E740481C1C}">
                <a14:useLocalDpi xmlns:a14="http://schemas.microsoft.com/office/drawing/2010/main" val="0"/>
              </a:ext>
            </a:extLst>
          </a:blip>
          <a:srcRect/>
          <a:stretch>
            <a:fillRect/>
          </a:stretch>
        </p:blipFill>
        <p:spPr bwMode="auto">
          <a:xfrm>
            <a:off x="7707069" y="2512161"/>
            <a:ext cx="2842895" cy="2375535"/>
          </a:xfrm>
          <a:prstGeom prst="rect">
            <a:avLst/>
          </a:prstGeom>
          <a:noFill/>
          <a:ln>
            <a:noFill/>
          </a:ln>
        </p:spPr>
      </p:pic>
    </p:spTree>
    <p:extLst>
      <p:ext uri="{BB962C8B-B14F-4D97-AF65-F5344CB8AC3E}">
        <p14:creationId xmlns:p14="http://schemas.microsoft.com/office/powerpoint/2010/main" val="14799134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803182480"/>
              </p:ext>
            </p:extLst>
          </p:nvPr>
        </p:nvGraphicFramePr>
        <p:xfrm>
          <a:off x="2113208" y="798490"/>
          <a:ext cx="8280042" cy="34337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
        <p:nvSpPr>
          <p:cNvPr id="8" name="Elipse 7"/>
          <p:cNvSpPr/>
          <p:nvPr/>
        </p:nvSpPr>
        <p:spPr>
          <a:xfrm>
            <a:off x="4146996" y="4161045"/>
            <a:ext cx="4198513" cy="1803042"/>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C" dirty="0" smtClean="0"/>
              <a:t>Seguridad de la Información </a:t>
            </a:r>
          </a:p>
          <a:p>
            <a:pPr algn="ctr"/>
            <a:endParaRPr lang="es-EC" dirty="0"/>
          </a:p>
          <a:p>
            <a:pPr algn="ctr"/>
            <a:endParaRPr lang="es-EC" dirty="0" smtClean="0"/>
          </a:p>
          <a:p>
            <a:pPr algn="ctr"/>
            <a:endParaRPr lang="es-EC" dirty="0"/>
          </a:p>
          <a:p>
            <a:pPr algn="ctr"/>
            <a:endParaRPr lang="es-EC" dirty="0"/>
          </a:p>
        </p:txBody>
      </p:sp>
      <p:sp>
        <p:nvSpPr>
          <p:cNvPr id="9" name="Elipse 8"/>
          <p:cNvSpPr/>
          <p:nvPr/>
        </p:nvSpPr>
        <p:spPr>
          <a:xfrm>
            <a:off x="4810257" y="4792109"/>
            <a:ext cx="2871989" cy="74697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s-EC" dirty="0" smtClean="0"/>
              <a:t>Seguridad Informática</a:t>
            </a:r>
            <a:endParaRPr lang="es-EC" dirty="0"/>
          </a:p>
        </p:txBody>
      </p:sp>
    </p:spTree>
    <p:extLst>
      <p:ext uri="{BB962C8B-B14F-4D97-AF65-F5344CB8AC3E}">
        <p14:creationId xmlns:p14="http://schemas.microsoft.com/office/powerpoint/2010/main" val="36299274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Implementación</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stretch>
            <a:fillRect/>
          </a:stretch>
        </p:blipFill>
        <p:spPr bwMode="auto">
          <a:xfrm>
            <a:off x="735510" y="1043190"/>
            <a:ext cx="2689225" cy="2339975"/>
          </a:xfrm>
          <a:prstGeom prst="rect">
            <a:avLst/>
          </a:prstGeom>
        </p:spPr>
      </p:pic>
      <p:pic>
        <p:nvPicPr>
          <p:cNvPr id="6" name="Imagen52" descr="C:\Users\TOMAS\Desktop\vv.jpg"/>
          <p:cNvPicPr/>
          <p:nvPr/>
        </p:nvPicPr>
        <p:blipFill>
          <a:blip r:embed="rId4"/>
          <a:stretch>
            <a:fillRect/>
          </a:stretch>
        </p:blipFill>
        <p:spPr bwMode="auto">
          <a:xfrm>
            <a:off x="3860382" y="1003277"/>
            <a:ext cx="2719705" cy="2339975"/>
          </a:xfrm>
          <a:prstGeom prst="rect">
            <a:avLst/>
          </a:prstGeom>
        </p:spPr>
      </p:pic>
      <p:pic>
        <p:nvPicPr>
          <p:cNvPr id="7" name="Imagen 6" descr="C:\Users\TOMAS\Desktop\jj.jpg"/>
          <p:cNvPicPr/>
          <p:nvPr/>
        </p:nvPicPr>
        <p:blipFill>
          <a:blip r:embed="rId5" cstate="print"/>
          <a:stretch>
            <a:fillRect/>
          </a:stretch>
        </p:blipFill>
        <p:spPr bwMode="auto">
          <a:xfrm>
            <a:off x="657632" y="3859285"/>
            <a:ext cx="2631440" cy="2195830"/>
          </a:xfrm>
          <a:prstGeom prst="rect">
            <a:avLst/>
          </a:prstGeom>
        </p:spPr>
      </p:pic>
      <p:pic>
        <p:nvPicPr>
          <p:cNvPr id="8" name="Imagen 7"/>
          <p:cNvPicPr/>
          <p:nvPr/>
        </p:nvPicPr>
        <p:blipFill rotWithShape="1">
          <a:blip r:embed="rId6"/>
          <a:srcRect b="9030"/>
          <a:stretch/>
        </p:blipFill>
        <p:spPr bwMode="auto">
          <a:xfrm>
            <a:off x="3643834" y="3787212"/>
            <a:ext cx="2879725" cy="2339975"/>
          </a:xfrm>
          <a:prstGeom prst="rect">
            <a:avLst/>
          </a:prstGeom>
          <a:ln>
            <a:noFill/>
          </a:ln>
          <a:extLst>
            <a:ext uri="{53640926-AAD7-44D8-BBD7-CCE9431645EC}">
              <a14:shadowObscured xmlns:a14="http://schemas.microsoft.com/office/drawing/2010/main"/>
            </a:ext>
          </a:extLst>
        </p:spPr>
      </p:pic>
      <p:pic>
        <p:nvPicPr>
          <p:cNvPr id="9" name="Imagen 8" descr="C:\Users\Tania\Desktop\1.JPG"/>
          <p:cNvPicPr/>
          <p:nvPr/>
        </p:nvPicPr>
        <p:blipFill rotWithShape="1">
          <a:blip r:embed="rId7">
            <a:extLst>
              <a:ext uri="{28A0092B-C50C-407E-A947-70E740481C1C}">
                <a14:useLocalDpi xmlns:a14="http://schemas.microsoft.com/office/drawing/2010/main" val="0"/>
              </a:ext>
            </a:extLst>
          </a:blip>
          <a:srcRect l="769" r="4543"/>
          <a:stretch/>
        </p:blipFill>
        <p:spPr bwMode="auto">
          <a:xfrm>
            <a:off x="6672353" y="2869031"/>
            <a:ext cx="5313680" cy="148209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497811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4267" y="1275007"/>
            <a:ext cx="6531857" cy="4868215"/>
          </a:xfrm>
          <a:prstGeom prst="rect">
            <a:avLst/>
          </a:prstGeom>
          <a:noFill/>
          <a:ln>
            <a:noFill/>
          </a:ln>
        </p:spPr>
      </p:pic>
    </p:spTree>
    <p:extLst>
      <p:ext uri="{BB962C8B-B14F-4D97-AF65-F5344CB8AC3E}">
        <p14:creationId xmlns:p14="http://schemas.microsoft.com/office/powerpoint/2010/main" val="74107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stretch>
            <a:fillRect/>
          </a:stretch>
        </p:blipFill>
        <p:spPr>
          <a:xfrm>
            <a:off x="2085362" y="1935073"/>
            <a:ext cx="3310886" cy="2541994"/>
          </a:xfrm>
          <a:prstGeom prst="rect">
            <a:avLst/>
          </a:prstGeom>
        </p:spPr>
      </p:pic>
      <p:pic>
        <p:nvPicPr>
          <p:cNvPr id="6" name="Imagen 5"/>
          <p:cNvPicPr/>
          <p:nvPr/>
        </p:nvPicPr>
        <p:blipFill>
          <a:blip r:embed="rId4"/>
          <a:stretch>
            <a:fillRect/>
          </a:stretch>
        </p:blipFill>
        <p:spPr>
          <a:xfrm>
            <a:off x="6851967" y="1935073"/>
            <a:ext cx="3901892" cy="2541994"/>
          </a:xfrm>
          <a:prstGeom prst="rect">
            <a:avLst/>
          </a:prstGeom>
        </p:spPr>
      </p:pic>
    </p:spTree>
    <p:extLst>
      <p:ext uri="{BB962C8B-B14F-4D97-AF65-F5344CB8AC3E}">
        <p14:creationId xmlns:p14="http://schemas.microsoft.com/office/powerpoint/2010/main" val="17722475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descr="C:\Users\Usuario\Desktop\ATAQUE EXTERNO 11-12-2016\NMAP OSSIM\2.JPG"/>
          <p:cNvPicPr/>
          <p:nvPr/>
        </p:nvPicPr>
        <p:blipFill>
          <a:blip r:embed="rId3">
            <a:extLst>
              <a:ext uri="{28A0092B-C50C-407E-A947-70E740481C1C}">
                <a14:useLocalDpi xmlns:a14="http://schemas.microsoft.com/office/drawing/2010/main" val="0"/>
              </a:ext>
            </a:extLst>
          </a:blip>
          <a:srcRect/>
          <a:stretch>
            <a:fillRect/>
          </a:stretch>
        </p:blipFill>
        <p:spPr bwMode="auto">
          <a:xfrm>
            <a:off x="1520780" y="1043190"/>
            <a:ext cx="3926983" cy="2446985"/>
          </a:xfrm>
          <a:prstGeom prst="rect">
            <a:avLst/>
          </a:prstGeom>
          <a:noFill/>
          <a:ln>
            <a:noFill/>
          </a:ln>
        </p:spPr>
      </p:pic>
      <p:pic>
        <p:nvPicPr>
          <p:cNvPr id="6" name="Imagen 5" descr="C:\Users\Usuario\Desktop\ATAQUE EXTERNO 11-12-2016\NIKTO OSSIM\2.JPG"/>
          <p:cNvPicPr/>
          <p:nvPr/>
        </p:nvPicPr>
        <p:blipFill>
          <a:blip r:embed="rId4">
            <a:extLst>
              <a:ext uri="{28A0092B-C50C-407E-A947-70E740481C1C}">
                <a14:useLocalDpi xmlns:a14="http://schemas.microsoft.com/office/drawing/2010/main" val="0"/>
              </a:ext>
            </a:extLst>
          </a:blip>
          <a:srcRect/>
          <a:stretch>
            <a:fillRect/>
          </a:stretch>
        </p:blipFill>
        <p:spPr bwMode="auto">
          <a:xfrm>
            <a:off x="6948170" y="1247412"/>
            <a:ext cx="3707765" cy="2159635"/>
          </a:xfrm>
          <a:prstGeom prst="rect">
            <a:avLst/>
          </a:prstGeom>
          <a:noFill/>
          <a:ln>
            <a:noFill/>
          </a:ln>
        </p:spPr>
      </p:pic>
      <p:pic>
        <p:nvPicPr>
          <p:cNvPr id="7" name="Imagen 6" descr="C:\Users\Usuario\Desktop\ATAQUE EXTERNO 11-12-2016\HYDRA OSSIM\attack 3.JPG"/>
          <p:cNvPicPr/>
          <p:nvPr/>
        </p:nvPicPr>
        <p:blipFill>
          <a:blip r:embed="rId5">
            <a:extLst>
              <a:ext uri="{28A0092B-C50C-407E-A947-70E740481C1C}">
                <a14:useLocalDpi xmlns:a14="http://schemas.microsoft.com/office/drawing/2010/main" val="0"/>
              </a:ext>
            </a:extLst>
          </a:blip>
          <a:srcRect/>
          <a:stretch>
            <a:fillRect/>
          </a:stretch>
        </p:blipFill>
        <p:spPr bwMode="auto">
          <a:xfrm>
            <a:off x="1409851" y="3852094"/>
            <a:ext cx="4391025" cy="2519680"/>
          </a:xfrm>
          <a:prstGeom prst="rect">
            <a:avLst/>
          </a:prstGeom>
          <a:noFill/>
          <a:ln>
            <a:noFill/>
          </a:ln>
        </p:spPr>
      </p:pic>
      <p:pic>
        <p:nvPicPr>
          <p:cNvPr id="8" name="Imagen 7"/>
          <p:cNvPicPr/>
          <p:nvPr/>
        </p:nvPicPr>
        <p:blipFill>
          <a:blip r:embed="rId6"/>
          <a:stretch>
            <a:fillRect/>
          </a:stretch>
        </p:blipFill>
        <p:spPr>
          <a:xfrm>
            <a:off x="6793623" y="3648577"/>
            <a:ext cx="4405630" cy="2926715"/>
          </a:xfrm>
          <a:prstGeom prst="rect">
            <a:avLst/>
          </a:prstGeom>
        </p:spPr>
      </p:pic>
    </p:spTree>
    <p:extLst>
      <p:ext uri="{BB962C8B-B14F-4D97-AF65-F5344CB8AC3E}">
        <p14:creationId xmlns:p14="http://schemas.microsoft.com/office/powerpoint/2010/main" val="76337618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descr="C:\Users\Usuario\Desktop\ATAQUE EXTERNO 11-12-2016\OPENVAS UBUNTU\1.JPG"/>
          <p:cNvPicPr/>
          <p:nvPr/>
        </p:nvPicPr>
        <p:blipFill>
          <a:blip r:embed="rId3">
            <a:extLst>
              <a:ext uri="{28A0092B-C50C-407E-A947-70E740481C1C}">
                <a14:useLocalDpi xmlns:a14="http://schemas.microsoft.com/office/drawing/2010/main" val="0"/>
              </a:ext>
            </a:extLst>
          </a:blip>
          <a:srcRect/>
          <a:stretch>
            <a:fillRect/>
          </a:stretch>
        </p:blipFill>
        <p:spPr bwMode="auto">
          <a:xfrm>
            <a:off x="1068986" y="1416091"/>
            <a:ext cx="4928235" cy="2576195"/>
          </a:xfrm>
          <a:prstGeom prst="rect">
            <a:avLst/>
          </a:prstGeom>
          <a:noFill/>
          <a:ln>
            <a:noFill/>
          </a:ln>
        </p:spPr>
      </p:pic>
      <p:pic>
        <p:nvPicPr>
          <p:cNvPr id="6" name="Imagen 5" descr="C:\Users\Usuario\Desktop\ATAQUE EXTERNO 11-12-2016\OPENVAS UBUNTU\1.JPG"/>
          <p:cNvPicPr/>
          <p:nvPr/>
        </p:nvPicPr>
        <p:blipFill>
          <a:blip r:embed="rId3">
            <a:extLst>
              <a:ext uri="{28A0092B-C50C-407E-A947-70E740481C1C}">
                <a14:useLocalDpi xmlns:a14="http://schemas.microsoft.com/office/drawing/2010/main" val="0"/>
              </a:ext>
            </a:extLst>
          </a:blip>
          <a:srcRect/>
          <a:stretch>
            <a:fillRect/>
          </a:stretch>
        </p:blipFill>
        <p:spPr bwMode="auto">
          <a:xfrm>
            <a:off x="5429885" y="2949449"/>
            <a:ext cx="4928235" cy="2576195"/>
          </a:xfrm>
          <a:prstGeom prst="rect">
            <a:avLst/>
          </a:prstGeom>
          <a:noFill/>
          <a:ln>
            <a:noFill/>
          </a:ln>
        </p:spPr>
      </p:pic>
    </p:spTree>
    <p:extLst>
      <p:ext uri="{BB962C8B-B14F-4D97-AF65-F5344CB8AC3E}">
        <p14:creationId xmlns:p14="http://schemas.microsoft.com/office/powerpoint/2010/main" val="28764845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2084060" y="1378040"/>
            <a:ext cx="8740745" cy="3863662"/>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084320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6" name="Marcador de contenido 5"/>
          <p:cNvPicPr>
            <a:picLocks noGrp="1" noChangeAspect="1"/>
          </p:cNvPicPr>
          <p:nvPr>
            <p:ph idx="1"/>
          </p:nvPr>
        </p:nvPicPr>
        <p:blipFill>
          <a:blip r:embed="rId2"/>
          <a:stretch>
            <a:fillRect/>
          </a:stretch>
        </p:blipFill>
        <p:spPr>
          <a:xfrm>
            <a:off x="1509617" y="2060621"/>
            <a:ext cx="9102575" cy="2020123"/>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028542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3535458" y="1468193"/>
            <a:ext cx="5892206" cy="3787846"/>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9316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2060620" y="1531252"/>
            <a:ext cx="8087932" cy="4496341"/>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772156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1928590" y="1275008"/>
            <a:ext cx="8722238" cy="4887002"/>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10920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300988353"/>
              </p:ext>
            </p:extLst>
          </p:nvPr>
        </p:nvGraphicFramePr>
        <p:xfrm>
          <a:off x="1443507" y="1558344"/>
          <a:ext cx="9542172" cy="37814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625001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3099787" y="1272115"/>
            <a:ext cx="6885504" cy="1514992"/>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6" name="Imagen 5"/>
          <p:cNvPicPr/>
          <p:nvPr/>
        </p:nvPicPr>
        <p:blipFill rotWithShape="1">
          <a:blip r:embed="rId4"/>
          <a:srcRect r="5675" b="-4791"/>
          <a:stretch/>
        </p:blipFill>
        <p:spPr bwMode="auto">
          <a:xfrm>
            <a:off x="2150772" y="3147496"/>
            <a:ext cx="8384146" cy="161768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552842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rotWithShape="1">
          <a:blip r:embed="rId3"/>
          <a:srcRect r="1380"/>
          <a:stretch/>
        </p:blipFill>
        <p:spPr bwMode="auto">
          <a:xfrm>
            <a:off x="2618704" y="1273524"/>
            <a:ext cx="6954591" cy="1906072"/>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4"/>
          <a:stretch>
            <a:fillRect/>
          </a:stretch>
        </p:blipFill>
        <p:spPr>
          <a:xfrm>
            <a:off x="3125100" y="3592304"/>
            <a:ext cx="6637086" cy="1353183"/>
          </a:xfrm>
          <a:prstGeom prst="rect">
            <a:avLst/>
          </a:prstGeom>
        </p:spPr>
      </p:pic>
    </p:spTree>
    <p:extLst>
      <p:ext uri="{BB962C8B-B14F-4D97-AF65-F5344CB8AC3E}">
        <p14:creationId xmlns:p14="http://schemas.microsoft.com/office/powerpoint/2010/main" val="469375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5" name="Marcador de contenido 4"/>
          <p:cNvPicPr>
            <a:picLocks noGrp="1" noChangeAspect="1"/>
          </p:cNvPicPr>
          <p:nvPr>
            <p:ph idx="1"/>
          </p:nvPr>
        </p:nvPicPr>
        <p:blipFill>
          <a:blip r:embed="rId2"/>
          <a:stretch>
            <a:fillRect/>
          </a:stretch>
        </p:blipFill>
        <p:spPr>
          <a:xfrm>
            <a:off x="2295421" y="1416676"/>
            <a:ext cx="7658093" cy="4354227"/>
          </a:xfrm>
          <a:prstGeom prst="rect">
            <a:avLst/>
          </a:prstGeom>
        </p:spPr>
      </p:pic>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8419669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stretch>
            <a:fillRect/>
          </a:stretch>
        </p:blipFill>
        <p:spPr>
          <a:xfrm>
            <a:off x="2034863" y="1128991"/>
            <a:ext cx="8448540" cy="1952207"/>
          </a:xfrm>
          <a:prstGeom prst="rect">
            <a:avLst/>
          </a:prstGeom>
        </p:spPr>
      </p:pic>
      <p:pic>
        <p:nvPicPr>
          <p:cNvPr id="6" name="Imagen 5"/>
          <p:cNvPicPr/>
          <p:nvPr/>
        </p:nvPicPr>
        <p:blipFill>
          <a:blip r:embed="rId4"/>
          <a:stretch>
            <a:fillRect/>
          </a:stretch>
        </p:blipFill>
        <p:spPr>
          <a:xfrm>
            <a:off x="2429760" y="3270030"/>
            <a:ext cx="8053643" cy="2280764"/>
          </a:xfrm>
          <a:prstGeom prst="rect">
            <a:avLst/>
          </a:prstGeom>
        </p:spPr>
      </p:pic>
    </p:spTree>
    <p:extLst>
      <p:ext uri="{BB962C8B-B14F-4D97-AF65-F5344CB8AC3E}">
        <p14:creationId xmlns:p14="http://schemas.microsoft.com/office/powerpoint/2010/main" val="39573399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rotWithShape="1">
          <a:blip r:embed="rId3"/>
          <a:srcRect r="7018"/>
          <a:stretch/>
        </p:blipFill>
        <p:spPr bwMode="auto">
          <a:xfrm>
            <a:off x="2485623" y="1284092"/>
            <a:ext cx="7637171" cy="1446229"/>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stretch>
            <a:fillRect/>
          </a:stretch>
        </p:blipFill>
        <p:spPr>
          <a:xfrm>
            <a:off x="2937254" y="2971223"/>
            <a:ext cx="6733907" cy="2799681"/>
          </a:xfrm>
          <a:prstGeom prst="rect">
            <a:avLst/>
          </a:prstGeom>
        </p:spPr>
      </p:pic>
    </p:spTree>
    <p:extLst>
      <p:ext uri="{BB962C8B-B14F-4D97-AF65-F5344CB8AC3E}">
        <p14:creationId xmlns:p14="http://schemas.microsoft.com/office/powerpoint/2010/main" val="241363752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stretch>
            <a:fillRect/>
          </a:stretch>
        </p:blipFill>
        <p:spPr>
          <a:xfrm>
            <a:off x="2034863" y="1128991"/>
            <a:ext cx="8448540" cy="1952207"/>
          </a:xfrm>
          <a:prstGeom prst="rect">
            <a:avLst/>
          </a:prstGeom>
        </p:spPr>
      </p:pic>
      <p:pic>
        <p:nvPicPr>
          <p:cNvPr id="6" name="Imagen 5"/>
          <p:cNvPicPr/>
          <p:nvPr/>
        </p:nvPicPr>
        <p:blipFill>
          <a:blip r:embed="rId4"/>
          <a:stretch>
            <a:fillRect/>
          </a:stretch>
        </p:blipFill>
        <p:spPr>
          <a:xfrm>
            <a:off x="2429760" y="3270030"/>
            <a:ext cx="8053643" cy="2280764"/>
          </a:xfrm>
          <a:prstGeom prst="rect">
            <a:avLst/>
          </a:prstGeom>
        </p:spPr>
      </p:pic>
    </p:spTree>
    <p:extLst>
      <p:ext uri="{BB962C8B-B14F-4D97-AF65-F5344CB8AC3E}">
        <p14:creationId xmlns:p14="http://schemas.microsoft.com/office/powerpoint/2010/main" val="367994627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rotWithShape="1">
          <a:blip r:embed="rId3"/>
          <a:srcRect r="7018"/>
          <a:stretch/>
        </p:blipFill>
        <p:spPr bwMode="auto">
          <a:xfrm>
            <a:off x="2485623" y="1284092"/>
            <a:ext cx="7637171" cy="1446229"/>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a:stretch>
            <a:fillRect/>
          </a:stretch>
        </p:blipFill>
        <p:spPr>
          <a:xfrm>
            <a:off x="2937254" y="2971223"/>
            <a:ext cx="6733907" cy="2799681"/>
          </a:xfrm>
          <a:prstGeom prst="rect">
            <a:avLst/>
          </a:prstGeom>
        </p:spPr>
      </p:pic>
    </p:spTree>
    <p:extLst>
      <p:ext uri="{BB962C8B-B14F-4D97-AF65-F5344CB8AC3E}">
        <p14:creationId xmlns:p14="http://schemas.microsoft.com/office/powerpoint/2010/main" val="11284515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Análisis de Resultados</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3485708" y="1043190"/>
            <a:ext cx="5220584" cy="5637042"/>
          </a:xfrm>
          <a:prstGeom prst="rect">
            <a:avLst/>
          </a:prstGeom>
        </p:spPr>
      </p:pic>
    </p:spTree>
    <p:extLst>
      <p:ext uri="{BB962C8B-B14F-4D97-AF65-F5344CB8AC3E}">
        <p14:creationId xmlns:p14="http://schemas.microsoft.com/office/powerpoint/2010/main" val="961647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Conclusiones y Recomendaciones</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667751013"/>
              </p:ext>
            </p:extLst>
          </p:nvPr>
        </p:nvGraphicFramePr>
        <p:xfrm>
          <a:off x="2113209" y="1584102"/>
          <a:ext cx="8421710" cy="35496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7395711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Conclusiones y Recomendaciones</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565093288"/>
              </p:ext>
            </p:extLst>
          </p:nvPr>
        </p:nvGraphicFramePr>
        <p:xfrm>
          <a:off x="1894267" y="1455313"/>
          <a:ext cx="8447468" cy="41292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439931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185830402"/>
              </p:ext>
            </p:extLst>
          </p:nvPr>
        </p:nvGraphicFramePr>
        <p:xfrm>
          <a:off x="838200" y="1042988"/>
          <a:ext cx="10515600" cy="5133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8357145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Conclusiones y Recomendaciones</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558325759"/>
              </p:ext>
            </p:extLst>
          </p:nvPr>
        </p:nvGraphicFramePr>
        <p:xfrm>
          <a:off x="2151845" y="1584101"/>
          <a:ext cx="8576256" cy="37299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44603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14729" y="2451503"/>
            <a:ext cx="5884572" cy="1669736"/>
          </a:xfrm>
        </p:spPr>
        <p:txBody>
          <a:bodyPr>
            <a:normAutofit/>
          </a:bodyPr>
          <a:lstStyle/>
          <a:p>
            <a:pPr algn="ctr"/>
            <a:r>
              <a:rPr lang="es-EC" sz="4000" b="1" dirty="0" smtClean="0">
                <a:solidFill>
                  <a:schemeClr val="accent2">
                    <a:lumMod val="75000"/>
                  </a:schemeClr>
                </a:solidFill>
                <a:effectLst>
                  <a:outerShdw blurRad="38100" dist="38100" dir="2700000" algn="tl">
                    <a:srgbClr val="000000">
                      <a:alpha val="43137"/>
                    </a:srgbClr>
                  </a:outerShdw>
                </a:effectLst>
                <a:latin typeface="Arial Rounded MT Bold" panose="020F0704030504030204" pitchFamily="34" charset="0"/>
              </a:rPr>
              <a:t>GRACIAS POR SU ATENCIÓN!!!</a:t>
            </a:r>
            <a:endParaRPr lang="es-EC" sz="4000" b="1" dirty="0">
              <a:solidFill>
                <a:schemeClr val="accent2">
                  <a:lumMod val="75000"/>
                </a:schemeClr>
              </a:solidFill>
              <a:effectLst>
                <a:outerShdw blurRad="38100" dist="38100" dir="2700000" algn="tl">
                  <a:srgbClr val="000000">
                    <a:alpha val="43137"/>
                  </a:srgbClr>
                </a:outerShdw>
              </a:effectLst>
              <a:latin typeface="Arial Rounded MT Bold" panose="020F0704030504030204" pitchFamily="34" charset="0"/>
            </a:endParaRPr>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741692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graphicFrame>
        <p:nvGraphicFramePr>
          <p:cNvPr id="7" name="Marcador de contenido 6"/>
          <p:cNvGraphicFramePr>
            <a:graphicFrameLocks noGrp="1"/>
          </p:cNvGraphicFramePr>
          <p:nvPr>
            <p:ph idx="1"/>
            <p:extLst>
              <p:ext uri="{D42A27DB-BD31-4B8C-83A1-F6EECF244321}">
                <p14:modId xmlns:p14="http://schemas.microsoft.com/office/powerpoint/2010/main" val="4109032371"/>
              </p:ext>
            </p:extLst>
          </p:nvPr>
        </p:nvGraphicFramePr>
        <p:xfrm>
          <a:off x="838200" y="141956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025449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3">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graphicFrame>
        <p:nvGraphicFramePr>
          <p:cNvPr id="5" name="Objeto 4"/>
          <p:cNvGraphicFramePr>
            <a:graphicFrameLocks noChangeAspect="1"/>
          </p:cNvGraphicFramePr>
          <p:nvPr>
            <p:extLst>
              <p:ext uri="{D42A27DB-BD31-4B8C-83A1-F6EECF244321}">
                <p14:modId xmlns:p14="http://schemas.microsoft.com/office/powerpoint/2010/main" val="1461249772"/>
              </p:ext>
            </p:extLst>
          </p:nvPr>
        </p:nvGraphicFramePr>
        <p:xfrm>
          <a:off x="3292475" y="1476375"/>
          <a:ext cx="5964238" cy="4192588"/>
        </p:xfrm>
        <a:graphic>
          <a:graphicData uri="http://schemas.openxmlformats.org/presentationml/2006/ole">
            <mc:AlternateContent xmlns:mc="http://schemas.openxmlformats.org/markup-compatibility/2006">
              <mc:Choice xmlns:v="urn:schemas-microsoft-com:vml" Requires="v">
                <p:oleObj spid="_x0000_s1028" name="Documento" r:id="rId4" imgW="6041504" imgH="4235210" progId="Word.Document.12">
                  <p:embed/>
                </p:oleObj>
              </mc:Choice>
              <mc:Fallback>
                <p:oleObj name="Documento" r:id="rId4" imgW="6041504" imgH="4235210" progId="Word.Document.12">
                  <p:embed/>
                  <p:pic>
                    <p:nvPicPr>
                      <p:cNvPr id="0" name=""/>
                      <p:cNvPicPr/>
                      <p:nvPr/>
                    </p:nvPicPr>
                    <p:blipFill>
                      <a:blip r:embed="rId5"/>
                      <a:stretch>
                        <a:fillRect/>
                      </a:stretch>
                    </p:blipFill>
                    <p:spPr>
                      <a:xfrm>
                        <a:off x="3292475" y="1476375"/>
                        <a:ext cx="5964238" cy="4192588"/>
                      </a:xfrm>
                      <a:prstGeom prst="rect">
                        <a:avLst/>
                      </a:prstGeom>
                    </p:spPr>
                  </p:pic>
                </p:oleObj>
              </mc:Fallback>
            </mc:AlternateContent>
          </a:graphicData>
        </a:graphic>
      </p:graphicFrame>
    </p:spTree>
    <p:extLst>
      <p:ext uri="{BB962C8B-B14F-4D97-AF65-F5344CB8AC3E}">
        <p14:creationId xmlns:p14="http://schemas.microsoft.com/office/powerpoint/2010/main" val="26071662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2063323800"/>
              </p:ext>
            </p:extLst>
          </p:nvPr>
        </p:nvGraphicFramePr>
        <p:xfrm>
          <a:off x="1701084" y="1429555"/>
          <a:ext cx="9490657" cy="39421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Imagen 3" descr="Resultado de imagen de espe"/>
          <p:cNvPicPr/>
          <p:nvPr/>
        </p:nvPicPr>
        <p:blipFill rotWithShape="1">
          <a:blip r:embed="rId7">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00234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78064"/>
          </a:xfrm>
        </p:spPr>
        <p:txBody>
          <a:bodyPr>
            <a:normAutofit/>
          </a:bodyPr>
          <a:lstStyle/>
          <a:p>
            <a:r>
              <a:rPr lang="es-EC" sz="4000" dirty="0" smtClean="0"/>
              <a:t>Marco Teórico</a:t>
            </a:r>
            <a:endParaRPr lang="es-EC" sz="4000" dirty="0"/>
          </a:p>
        </p:txBody>
      </p:sp>
      <p:pic>
        <p:nvPicPr>
          <p:cNvPr id="4" name="Imagen 3" descr="Resultado de imagen de espe"/>
          <p:cNvPicPr/>
          <p:nvPr/>
        </p:nvPicPr>
        <p:blipFill rotWithShape="1">
          <a:blip r:embed="rId2">
            <a:extLst>
              <a:ext uri="{28A0092B-C50C-407E-A947-70E740481C1C}">
                <a14:useLocalDpi xmlns:a14="http://schemas.microsoft.com/office/drawing/2010/main" val="0"/>
              </a:ext>
            </a:extLst>
          </a:blip>
          <a:srcRect l="9822" t="13144" r="7809" b="5815"/>
          <a:stretch/>
        </p:blipFill>
        <p:spPr bwMode="auto">
          <a:xfrm>
            <a:off x="8524240" y="5770904"/>
            <a:ext cx="3667760" cy="104394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a:stretch>
            <a:fillRect/>
          </a:stretch>
        </p:blipFill>
        <p:spPr>
          <a:xfrm>
            <a:off x="2096533" y="1375709"/>
            <a:ext cx="7755805" cy="4239479"/>
          </a:xfrm>
          <a:prstGeom prst="rect">
            <a:avLst/>
          </a:prstGeom>
        </p:spPr>
      </p:pic>
    </p:spTree>
    <p:extLst>
      <p:ext uri="{BB962C8B-B14F-4D97-AF65-F5344CB8AC3E}">
        <p14:creationId xmlns:p14="http://schemas.microsoft.com/office/powerpoint/2010/main" val="870498975"/>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7</TotalTime>
  <Words>1314</Words>
  <Application>Microsoft Office PowerPoint</Application>
  <PresentationFormat>Panorámica</PresentationFormat>
  <Paragraphs>115</Paragraphs>
  <Slides>51</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3</vt:i4>
      </vt:variant>
      <vt:variant>
        <vt:lpstr>Títulos de diapositiva</vt:lpstr>
      </vt:variant>
      <vt:variant>
        <vt:i4>51</vt:i4>
      </vt:variant>
    </vt:vector>
  </HeadingPairs>
  <TitlesOfParts>
    <vt:vector size="60" baseType="lpstr">
      <vt:lpstr>Arial</vt:lpstr>
      <vt:lpstr>Arial Rounded MT Bold</vt:lpstr>
      <vt:lpstr>Calibri</vt:lpstr>
      <vt:lpstr>Calibri Light</vt:lpstr>
      <vt:lpstr>Cambria</vt:lpstr>
      <vt:lpstr>Tema de Office</vt:lpstr>
      <vt:lpstr>Documento de Microsoft Word</vt:lpstr>
      <vt:lpstr>Microsoft Visio Document</vt:lpstr>
      <vt:lpstr>Visio.Drawing.15</vt:lpstr>
      <vt:lpstr>PROYECTO DE TITULACIÓN PREVIO A LA OBTENCIÓN DEL TÍTULO DE INGENIERO EN ELECTRÓNICA  REDES DE LA INFORMACIÓN Y COMUNICACIÓN DE DATOS   TEMA: ANÁLISIS Y DISEÑO DE UN PROTOTIPO PARA UN SISTEMA DE GESTIÓN DE EVENTOS DE SEGURIDAD INFORMÁTICA UTILIZANDO OSSIM.</vt:lpstr>
      <vt:lpstr>Antecedentes</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Marco Teórico</vt:lpstr>
      <vt:lpstr>Implementación</vt:lpstr>
      <vt:lpstr>Implementación</vt:lpstr>
      <vt:lpstr>Implementación</vt:lpstr>
      <vt:lpstr>Implementación</vt:lpstr>
      <vt:lpstr>Implementación</vt:lpstr>
      <vt:lpstr>Implementación</vt:lpstr>
      <vt:lpstr>Implementación</vt:lpstr>
      <vt:lpstr>Implementación</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Conclusiones y Recomendaciones</vt:lpstr>
      <vt:lpstr>Conclusiones y Recomendaciones</vt:lpstr>
      <vt:lpstr>Conclusiones y Recomendaciones</vt:lpstr>
      <vt:lpstr>GRACIAS POR SU ATENCIÓN!!!</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TITULACIÓN PREVIO A LA OBTENCIÓN DEL TÍTULO DE INGENIERO EN ELECTRÓNICA REDES DE LA INFORMACIÓN Y COMUNICACIÓN DE DATOS   TEMA: ANÁLISIS Y DISEÑO DE UN PROTOTIPO PARA UN SISTEMA DE GESTIÓN DE EVENTOS DE SEGURIDAD INFORMÁTICA UTILIZANDO OSSIM.</dc:title>
  <dc:creator>Usuario</dc:creator>
  <cp:lastModifiedBy>Usuario</cp:lastModifiedBy>
  <cp:revision>13</cp:revision>
  <dcterms:created xsi:type="dcterms:W3CDTF">2017-01-17T11:59:55Z</dcterms:created>
  <dcterms:modified xsi:type="dcterms:W3CDTF">2017-01-17T15:07:44Z</dcterms:modified>
</cp:coreProperties>
</file>